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8B399D" w14:textId="77777777" w:rsidR="0059608B" w:rsidRDefault="0059608B" w:rsidP="0049708B">
      <w:pPr>
        <w:snapToGrid w:val="0"/>
        <w:spacing w:line="300" w:lineRule="auto"/>
        <w:jc w:val="center"/>
        <w:rPr>
          <w:rFonts w:ascii="黑体" w:eastAsia="黑体" w:hAnsi="黑体" w:cs="Times New Roman"/>
          <w:sz w:val="36"/>
          <w:szCs w:val="24"/>
        </w:rPr>
      </w:pPr>
      <w:r>
        <w:rPr>
          <w:rFonts w:ascii="黑体" w:eastAsia="黑体" w:hAnsi="黑体" w:cs="Times New Roman" w:hint="eastAsia"/>
          <w:sz w:val="36"/>
          <w:szCs w:val="24"/>
        </w:rPr>
        <w:t>哈尔滨工业大学（深圳）2021年春《数据结构》</w:t>
      </w:r>
    </w:p>
    <w:p w14:paraId="6C2DDD3A" w14:textId="77777777" w:rsidR="00C472BA" w:rsidRPr="00A44856" w:rsidRDefault="00CD5C82" w:rsidP="0049708B">
      <w:pPr>
        <w:snapToGrid w:val="0"/>
        <w:spacing w:line="300" w:lineRule="auto"/>
        <w:jc w:val="center"/>
        <w:rPr>
          <w:rFonts w:ascii="黑体" w:eastAsia="黑体" w:hAnsi="黑体" w:cs="Times New Roman"/>
          <w:sz w:val="36"/>
          <w:szCs w:val="24"/>
        </w:rPr>
      </w:pPr>
      <w:r w:rsidRPr="00A44856">
        <w:rPr>
          <w:rFonts w:ascii="黑体" w:eastAsia="黑体" w:hAnsi="黑体" w:cs="Times New Roman"/>
          <w:sz w:val="36"/>
          <w:szCs w:val="24"/>
        </w:rPr>
        <w:t>第一次作业 线性结构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704"/>
        <w:gridCol w:w="2693"/>
        <w:gridCol w:w="709"/>
        <w:gridCol w:w="1985"/>
        <w:gridCol w:w="708"/>
        <w:gridCol w:w="1497"/>
      </w:tblGrid>
      <w:tr w:rsidR="00C00FF7" w:rsidRPr="0049708B" w14:paraId="28F9F4BB" w14:textId="77777777" w:rsidTr="00A44856">
        <w:trPr>
          <w:trHeight w:val="609"/>
          <w:jc w:val="center"/>
        </w:trPr>
        <w:tc>
          <w:tcPr>
            <w:tcW w:w="704" w:type="dxa"/>
            <w:vAlign w:val="center"/>
          </w:tcPr>
          <w:p w14:paraId="368CE5D1" w14:textId="77777777"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49708B">
              <w:rPr>
                <w:rFonts w:ascii="宋体" w:eastAsia="宋体" w:hAnsi="宋体" w:cs="Times New Roman"/>
                <w:sz w:val="24"/>
                <w:szCs w:val="24"/>
              </w:rPr>
              <w:t>学号</w:t>
            </w:r>
          </w:p>
        </w:tc>
        <w:tc>
          <w:tcPr>
            <w:tcW w:w="2693" w:type="dxa"/>
            <w:vAlign w:val="center"/>
          </w:tcPr>
          <w:p w14:paraId="5659648E" w14:textId="77777777"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709" w:type="dxa"/>
            <w:vAlign w:val="center"/>
          </w:tcPr>
          <w:p w14:paraId="3E738F6D" w14:textId="77777777"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49708B">
              <w:rPr>
                <w:rFonts w:ascii="宋体" w:eastAsia="宋体" w:hAnsi="宋体" w:cs="Times New Roman"/>
                <w:sz w:val="24"/>
                <w:szCs w:val="24"/>
              </w:rPr>
              <w:t>姓名</w:t>
            </w:r>
          </w:p>
        </w:tc>
        <w:tc>
          <w:tcPr>
            <w:tcW w:w="1985" w:type="dxa"/>
            <w:vAlign w:val="center"/>
          </w:tcPr>
          <w:p w14:paraId="72521B64" w14:textId="77777777"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  <w:tc>
          <w:tcPr>
            <w:tcW w:w="708" w:type="dxa"/>
            <w:vAlign w:val="center"/>
          </w:tcPr>
          <w:p w14:paraId="52F1C084" w14:textId="77777777"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  <w:r w:rsidRPr="0049708B">
              <w:rPr>
                <w:rFonts w:ascii="宋体" w:eastAsia="宋体" w:hAnsi="宋体" w:cs="Times New Roman"/>
                <w:sz w:val="24"/>
                <w:szCs w:val="24"/>
              </w:rPr>
              <w:t>成绩</w:t>
            </w:r>
          </w:p>
        </w:tc>
        <w:tc>
          <w:tcPr>
            <w:tcW w:w="1497" w:type="dxa"/>
            <w:vAlign w:val="center"/>
          </w:tcPr>
          <w:p w14:paraId="1F736517" w14:textId="77777777" w:rsidR="00C00FF7" w:rsidRPr="0049708B" w:rsidRDefault="00C00FF7" w:rsidP="00CC15A0">
            <w:pPr>
              <w:snapToGrid w:val="0"/>
              <w:jc w:val="center"/>
              <w:rPr>
                <w:rFonts w:ascii="宋体" w:eastAsia="宋体" w:hAnsi="宋体" w:cs="Times New Roman"/>
                <w:sz w:val="24"/>
                <w:szCs w:val="24"/>
              </w:rPr>
            </w:pPr>
          </w:p>
        </w:tc>
      </w:tr>
    </w:tbl>
    <w:p w14:paraId="182E6774" w14:textId="77777777" w:rsidR="00CD5C82" w:rsidRPr="0049708B" w:rsidRDefault="00CD5C82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14:paraId="4743857D" w14:textId="77777777" w:rsidR="00887EBF" w:rsidRPr="00A44856" w:rsidRDefault="00887EBF" w:rsidP="0049708B">
      <w:pPr>
        <w:snapToGrid w:val="0"/>
        <w:spacing w:line="300" w:lineRule="auto"/>
        <w:rPr>
          <w:rFonts w:ascii="黑体" w:eastAsia="黑体" w:hAnsi="黑体" w:cs="Times New Roman"/>
          <w:sz w:val="28"/>
          <w:szCs w:val="24"/>
        </w:rPr>
      </w:pPr>
      <w:r w:rsidRPr="00A44856">
        <w:rPr>
          <w:rFonts w:ascii="黑体" w:eastAsia="黑体" w:hAnsi="黑体" w:cs="Times New Roman"/>
          <w:sz w:val="28"/>
          <w:szCs w:val="24"/>
        </w:rPr>
        <w:t>1、简答题</w:t>
      </w:r>
    </w:p>
    <w:p w14:paraId="0464D6AB" w14:textId="77777777" w:rsidR="00887EBF" w:rsidRPr="0049708B" w:rsidRDefault="00887EBF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49708B">
        <w:rPr>
          <w:rFonts w:ascii="宋体" w:eastAsia="宋体" w:hAnsi="宋体" w:cs="Times New Roman"/>
          <w:sz w:val="24"/>
          <w:szCs w:val="24"/>
        </w:rPr>
        <w:t xml:space="preserve">1.1 </w:t>
      </w:r>
      <w:r w:rsidR="005A3D12" w:rsidRPr="0049708B">
        <w:rPr>
          <w:rFonts w:ascii="宋体" w:eastAsia="宋体" w:hAnsi="宋体" w:cs="Times New Roman"/>
          <w:sz w:val="24"/>
          <w:szCs w:val="24"/>
        </w:rPr>
        <w:t>简述</w:t>
      </w:r>
      <w:r w:rsidRPr="0049708B">
        <w:rPr>
          <w:rFonts w:ascii="宋体" w:eastAsia="宋体" w:hAnsi="宋体" w:cs="Times New Roman"/>
          <w:sz w:val="24"/>
          <w:szCs w:val="24"/>
        </w:rPr>
        <w:t>线性链表头指针,头结点,首元结点(</w:t>
      </w:r>
      <w:r w:rsidR="008614DE">
        <w:rPr>
          <w:rFonts w:ascii="宋体" w:eastAsia="宋体" w:hAnsi="宋体" w:cs="Times New Roman"/>
          <w:sz w:val="24"/>
          <w:szCs w:val="24"/>
        </w:rPr>
        <w:t>第一个</w:t>
      </w:r>
      <w:r w:rsidRPr="0049708B">
        <w:rPr>
          <w:rFonts w:ascii="宋体" w:eastAsia="宋体" w:hAnsi="宋体" w:cs="Times New Roman"/>
          <w:sz w:val="24"/>
          <w:szCs w:val="24"/>
        </w:rPr>
        <w:t>结点) 三个概念的区别</w:t>
      </w:r>
      <w:r w:rsidR="00301E8D"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2B8C11D3" w14:textId="77777777" w:rsidR="00887EBF" w:rsidRPr="0049708B" w:rsidRDefault="00887EBF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49708B">
        <w:rPr>
          <w:rFonts w:ascii="宋体" w:eastAsia="宋体" w:hAnsi="宋体" w:cs="Times New Roman"/>
          <w:sz w:val="24"/>
          <w:szCs w:val="24"/>
        </w:rPr>
        <w:t>1.2</w:t>
      </w:r>
      <w:r w:rsidR="00A94C27">
        <w:rPr>
          <w:rFonts w:ascii="宋体" w:eastAsia="宋体" w:hAnsi="宋体" w:cs="Times New Roman"/>
          <w:sz w:val="24"/>
          <w:szCs w:val="24"/>
        </w:rPr>
        <w:t xml:space="preserve"> </w:t>
      </w:r>
      <w:r w:rsidRPr="0049708B">
        <w:rPr>
          <w:rFonts w:ascii="宋体" w:eastAsia="宋体" w:hAnsi="宋体" w:cs="Times New Roman"/>
          <w:sz w:val="24"/>
          <w:szCs w:val="24"/>
        </w:rPr>
        <w:t>在什么情况下用顺序表比链表好?</w:t>
      </w:r>
    </w:p>
    <w:p w14:paraId="37948BDE" w14:textId="77777777" w:rsidR="005A3D12" w:rsidRPr="0049708B" w:rsidRDefault="005A3D12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49708B">
        <w:rPr>
          <w:rFonts w:ascii="宋体" w:eastAsia="宋体" w:hAnsi="宋体" w:cs="Times New Roman"/>
          <w:sz w:val="24"/>
          <w:szCs w:val="24"/>
        </w:rPr>
        <w:t xml:space="preserve">1.3 </w:t>
      </w:r>
      <w:r w:rsidR="008614DE">
        <w:rPr>
          <w:rFonts w:ascii="宋体" w:eastAsia="宋体" w:hAnsi="宋体" w:cs="Times New Roman"/>
          <w:sz w:val="24"/>
          <w:szCs w:val="24"/>
        </w:rPr>
        <w:t>简述队列和</w:t>
      </w:r>
      <w:r w:rsidR="003E580A" w:rsidRPr="0049708B">
        <w:rPr>
          <w:rFonts w:ascii="宋体" w:eastAsia="宋体" w:hAnsi="宋体" w:cs="Times New Roman"/>
          <w:sz w:val="24"/>
          <w:szCs w:val="24"/>
        </w:rPr>
        <w:t>栈这两种数据类型的相同点和差异处</w:t>
      </w:r>
    </w:p>
    <w:p w14:paraId="58C690AC" w14:textId="77777777" w:rsidR="003E580A" w:rsidRPr="003E580A" w:rsidRDefault="003E580A" w:rsidP="00BD53F6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BD53F6">
        <w:rPr>
          <w:rFonts w:ascii="宋体" w:eastAsia="宋体" w:hAnsi="宋体" w:cs="Times New Roman"/>
          <w:color w:val="000000"/>
          <w:sz w:val="24"/>
          <w:szCs w:val="24"/>
        </w:rPr>
        <w:t>1.4</w:t>
      </w:r>
      <w:r w:rsidR="00E93EB7" w:rsidRPr="00BD53F6">
        <w:rPr>
          <w:rFonts w:ascii="宋体" w:eastAsia="宋体" w:hAnsi="宋体" w:cs="Times New Roman"/>
          <w:color w:val="000000"/>
          <w:sz w:val="24"/>
          <w:szCs w:val="24"/>
        </w:rPr>
        <w:t xml:space="preserve"> </w:t>
      </w:r>
      <w:r w:rsidRPr="003E580A">
        <w:rPr>
          <w:rFonts w:ascii="宋体" w:eastAsia="宋体" w:hAnsi="宋体" w:cs="Times New Roman"/>
          <w:color w:val="000000"/>
          <w:sz w:val="24"/>
          <w:szCs w:val="24"/>
        </w:rPr>
        <w:t>设有如下图所示的火车车轨，入口到出口之间有n条轨道，列车的行进方向均为从左至右，列车可驶入任意一条轨道。现有编号为1～9的9列列车，驶入的次序依次是8,4,2,5,3,9,1,6,7。若期望驶出的次序依次为1至9，则n至少是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>多少？</w:t>
      </w:r>
    </w:p>
    <w:p w14:paraId="54A90C32" w14:textId="77777777" w:rsidR="003E580A" w:rsidRDefault="000C102B" w:rsidP="000C102B"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leftChars="200" w:left="420" w:firstLineChars="56" w:firstLine="134"/>
        <w:jc w:val="center"/>
        <w:rPr>
          <w:rFonts w:ascii="宋体" w:eastAsia="宋体" w:hAnsi="宋体" w:cs="Times New Roman"/>
          <w:sz w:val="24"/>
          <w:szCs w:val="24"/>
        </w:rPr>
      </w:pPr>
      <w:r w:rsidRPr="003E580A">
        <w:rPr>
          <w:rFonts w:ascii="宋体" w:eastAsia="宋体" w:hAnsi="宋体" w:cs="Times New Roman"/>
          <w:sz w:val="24"/>
          <w:szCs w:val="24"/>
        </w:rPr>
        <w:object w:dxaOrig="11519" w:dyaOrig="2908" w14:anchorId="4F865B1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8pt;height:79.2pt" o:ole="">
            <v:imagedata r:id="rId7" o:title=""/>
          </v:shape>
          <o:OLEObject Type="Embed" ProgID="Visio.Drawing.11" ShapeID="_x0000_i1025" DrawAspect="Content" ObjectID="_1678140432" r:id="rId8"/>
        </w:object>
      </w:r>
    </w:p>
    <w:p w14:paraId="7445C1B6" w14:textId="77777777" w:rsidR="00BD53F6" w:rsidRDefault="00E93EB7" w:rsidP="00BD53F6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49708B">
        <w:rPr>
          <w:rFonts w:ascii="宋体" w:eastAsia="宋体" w:hAnsi="宋体" w:cs="Times New Roman"/>
          <w:color w:val="000000"/>
          <w:sz w:val="24"/>
          <w:szCs w:val="24"/>
        </w:rPr>
        <w:t>1.5</w:t>
      </w:r>
      <w:r w:rsidRPr="00E93EB7">
        <w:rPr>
          <w:rFonts w:ascii="宋体" w:eastAsia="宋体" w:hAnsi="宋体" w:cs="Times New Roman"/>
          <w:color w:val="000000"/>
          <w:sz w:val="24"/>
          <w:szCs w:val="24"/>
        </w:rPr>
        <w:t>现有队列Q与栈S，初始时</w:t>
      </w:r>
      <w:r w:rsidR="006D7925">
        <w:rPr>
          <w:rFonts w:ascii="宋体" w:eastAsia="宋体" w:hAnsi="宋体" w:cs="Times New Roman" w:hint="eastAsia"/>
          <w:color w:val="000000"/>
          <w:sz w:val="24"/>
          <w:szCs w:val="24"/>
        </w:rPr>
        <w:t>队列</w:t>
      </w:r>
      <w:r w:rsidRPr="00E93EB7">
        <w:rPr>
          <w:rFonts w:ascii="宋体" w:eastAsia="宋体" w:hAnsi="宋体" w:cs="Times New Roman"/>
          <w:color w:val="000000"/>
          <w:sz w:val="24"/>
          <w:szCs w:val="24"/>
        </w:rPr>
        <w:t>Q中的元素依次是1,2,3,4,5,6（1在队头），</w:t>
      </w:r>
      <w:r w:rsidR="006D7925">
        <w:rPr>
          <w:rFonts w:ascii="宋体" w:eastAsia="宋体" w:hAnsi="宋体" w:cs="Times New Roman" w:hint="eastAsia"/>
          <w:color w:val="000000"/>
          <w:sz w:val="24"/>
          <w:szCs w:val="24"/>
        </w:rPr>
        <w:t>栈</w:t>
      </w:r>
      <w:r w:rsidRPr="00E93EB7">
        <w:rPr>
          <w:rFonts w:ascii="宋体" w:eastAsia="宋体" w:hAnsi="宋体" w:cs="Times New Roman"/>
          <w:color w:val="000000"/>
          <w:sz w:val="24"/>
          <w:szCs w:val="24"/>
        </w:rPr>
        <w:t>S为空。若仅允许下列3种操作：</w:t>
      </w:r>
    </w:p>
    <w:p w14:paraId="3325645F" w14:textId="77777777" w:rsidR="00BD53F6" w:rsidRDefault="00E93EB7" w:rsidP="00BD53F6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300" w:firstLine="720"/>
        <w:rPr>
          <w:rFonts w:ascii="宋体" w:eastAsia="宋体" w:hAnsi="宋体" w:cs="Times New Roman"/>
          <w:color w:val="000000"/>
          <w:kern w:val="0"/>
          <w:sz w:val="24"/>
          <w:szCs w:val="24"/>
        </w:rPr>
      </w:pP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begin"/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instrText xml:space="preserve"> = 1 \* GB3 </w:instrTex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separate"/>
      </w:r>
      <w:r w:rsidRPr="00E93EB7">
        <w:rPr>
          <w:rFonts w:ascii="宋体" w:eastAsia="宋体" w:hAnsi="宋体" w:cs="宋体" w:hint="eastAsia"/>
          <w:noProof/>
          <w:color w:val="000000"/>
          <w:sz w:val="24"/>
          <w:szCs w:val="24"/>
          <w:lang w:val="zh-CN"/>
        </w:rPr>
        <w:t>①</w: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end"/>
      </w:r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 xml:space="preserve"> 出队并输出出队元素；</w:t>
      </w:r>
    </w:p>
    <w:p w14:paraId="3C8850BA" w14:textId="77777777" w:rsidR="00BD53F6" w:rsidRDefault="00E93EB7" w:rsidP="00BD53F6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300" w:firstLine="720"/>
        <w:rPr>
          <w:rFonts w:ascii="宋体" w:eastAsia="宋体" w:hAnsi="宋体" w:cs="Times New Roman"/>
          <w:color w:val="000000"/>
          <w:kern w:val="0"/>
          <w:sz w:val="24"/>
          <w:szCs w:val="24"/>
        </w:rPr>
      </w:pP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begin"/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instrText xml:space="preserve"> = 2 \* GB3 </w:instrTex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separate"/>
      </w:r>
      <w:r w:rsidRPr="00E93EB7">
        <w:rPr>
          <w:rFonts w:ascii="宋体" w:eastAsia="宋体" w:hAnsi="宋体" w:cs="宋体" w:hint="eastAsia"/>
          <w:noProof/>
          <w:color w:val="000000"/>
          <w:sz w:val="24"/>
          <w:szCs w:val="24"/>
          <w:lang w:val="zh-CN"/>
        </w:rPr>
        <w:t>②</w: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end"/>
      </w:r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 xml:space="preserve"> 出队并将出队元素入栈；</w:t>
      </w:r>
    </w:p>
    <w:p w14:paraId="548DBC98" w14:textId="77777777" w:rsidR="00BD53F6" w:rsidRDefault="00E93EB7" w:rsidP="00BD53F6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300" w:firstLine="720"/>
        <w:rPr>
          <w:rFonts w:ascii="宋体" w:eastAsia="宋体" w:hAnsi="宋体" w:cs="Times New Roman"/>
          <w:color w:val="000000"/>
          <w:kern w:val="0"/>
          <w:sz w:val="24"/>
          <w:szCs w:val="24"/>
        </w:rPr>
      </w:pP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begin"/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instrText xml:space="preserve"> = 3 \* GB3 </w:instrTex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separate"/>
      </w:r>
      <w:r w:rsidRPr="00E93EB7">
        <w:rPr>
          <w:rFonts w:ascii="宋体" w:eastAsia="宋体" w:hAnsi="宋体" w:cs="宋体" w:hint="eastAsia"/>
          <w:noProof/>
          <w:color w:val="000000"/>
          <w:sz w:val="24"/>
          <w:szCs w:val="24"/>
          <w:lang w:val="zh-CN"/>
        </w:rPr>
        <w:t>③</w:t>
      </w:r>
      <w:r w:rsidRPr="00E93EB7">
        <w:rPr>
          <w:rFonts w:ascii="宋体" w:eastAsia="宋体" w:hAnsi="宋体" w:cs="Times New Roman"/>
          <w:color w:val="000000"/>
          <w:sz w:val="24"/>
          <w:szCs w:val="24"/>
          <w:lang w:val="zh-CN"/>
        </w:rPr>
        <w:fldChar w:fldCharType="end"/>
      </w:r>
      <w:r w:rsidRPr="00E93EB7">
        <w:rPr>
          <w:rFonts w:ascii="宋体" w:eastAsia="宋体" w:hAnsi="宋体" w:cs="Times New Roman"/>
          <w:color w:val="000000"/>
          <w:kern w:val="0"/>
          <w:sz w:val="24"/>
          <w:szCs w:val="24"/>
        </w:rPr>
        <w:t xml:space="preserve"> 出栈并</w:t>
      </w:r>
      <w:r w:rsidRPr="00E93EB7">
        <w:rPr>
          <w:rFonts w:ascii="宋体" w:eastAsia="宋体" w:hAnsi="宋体" w:cs="Times New Roman"/>
          <w:color w:val="000000"/>
          <w:kern w:val="21"/>
          <w:sz w:val="24"/>
          <w:szCs w:val="24"/>
        </w:rPr>
        <w:t>输出</w:t>
      </w:r>
      <w:r w:rsidRPr="0049708B">
        <w:rPr>
          <w:rFonts w:ascii="宋体" w:eastAsia="宋体" w:hAnsi="宋体" w:cs="Times New Roman"/>
          <w:color w:val="000000"/>
          <w:kern w:val="0"/>
          <w:sz w:val="24"/>
          <w:szCs w:val="24"/>
        </w:rPr>
        <w:t>出栈元素。</w:t>
      </w:r>
    </w:p>
    <w:p w14:paraId="5C8908EE" w14:textId="77777777" w:rsidR="00E93EB7" w:rsidRPr="00301E8D" w:rsidRDefault="00E93EB7" w:rsidP="00301E8D">
      <w:pPr>
        <w:tabs>
          <w:tab w:val="num" w:pos="2115"/>
        </w:tabs>
        <w:adjustRightInd w:val="0"/>
        <w:snapToGrid w:val="0"/>
        <w:spacing w:line="300" w:lineRule="auto"/>
        <w:ind w:leftChars="150" w:left="315" w:firstLineChars="150" w:firstLine="360"/>
        <w:rPr>
          <w:rFonts w:ascii="宋体" w:eastAsia="宋体" w:hAnsi="宋体" w:cs="Times New Roman"/>
          <w:kern w:val="0"/>
          <w:sz w:val="24"/>
          <w:szCs w:val="24"/>
        </w:rPr>
      </w:pPr>
      <w:r w:rsidRPr="00301E8D">
        <w:rPr>
          <w:rFonts w:ascii="宋体" w:eastAsia="宋体" w:hAnsi="宋体" w:cs="Times New Roman"/>
          <w:kern w:val="0"/>
          <w:sz w:val="24"/>
          <w:szCs w:val="24"/>
        </w:rPr>
        <w:t>请分析是否能得到1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2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5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6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4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3和3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4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5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6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1</w:t>
      </w:r>
      <w:r w:rsidRPr="00301E8D">
        <w:rPr>
          <w:rFonts w:ascii="宋体" w:eastAsia="宋体" w:hAnsi="宋体" w:cs="Times New Roman"/>
          <w:sz w:val="24"/>
          <w:szCs w:val="24"/>
          <w:lang w:val="zh-CN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2两个输出序列</w:t>
      </w:r>
      <w:r w:rsidR="00301E8D" w:rsidRPr="00301E8D">
        <w:rPr>
          <w:rFonts w:ascii="宋体" w:eastAsia="宋体" w:hAnsi="宋体" w:cs="Times New Roman" w:hint="eastAsia"/>
          <w:kern w:val="0"/>
          <w:sz w:val="24"/>
          <w:szCs w:val="24"/>
        </w:rPr>
        <w:t>,</w:t>
      </w:r>
      <w:r w:rsidRPr="00301E8D">
        <w:rPr>
          <w:rFonts w:ascii="宋体" w:eastAsia="宋体" w:hAnsi="宋体" w:cs="Times New Roman"/>
          <w:kern w:val="0"/>
          <w:sz w:val="24"/>
          <w:szCs w:val="24"/>
        </w:rPr>
        <w:t>为什么？</w:t>
      </w:r>
    </w:p>
    <w:p w14:paraId="10287A04" w14:textId="77777777" w:rsidR="00E93EB7" w:rsidRPr="00BD53F6" w:rsidRDefault="00CD5C82" w:rsidP="00BD53F6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BD53F6">
        <w:rPr>
          <w:rFonts w:ascii="宋体" w:eastAsia="宋体" w:hAnsi="宋体" w:cs="Times New Roman"/>
          <w:color w:val="000000"/>
          <w:sz w:val="24"/>
          <w:szCs w:val="24"/>
        </w:rPr>
        <w:t>1.6假设按低下标优先存储整数数组A(-3:8,3:5,-4:0,0:7)时，第一个元素的字节存储地址是100，每个整数占4个字节。问：A(0,4,-2,5)的存储地址是什么？</w:t>
      </w:r>
      <w:r w:rsidR="000C102B">
        <w:rPr>
          <w:rFonts w:ascii="宋体" w:eastAsia="宋体" w:hAnsi="宋体" w:cs="Times New Roman" w:hint="eastAsia"/>
          <w:color w:val="000000"/>
          <w:sz w:val="24"/>
          <w:szCs w:val="24"/>
        </w:rPr>
        <w:t>请简要说明计算方法。</w:t>
      </w:r>
    </w:p>
    <w:p w14:paraId="7BDD9FF9" w14:textId="77777777" w:rsidR="00CD5C82" w:rsidRPr="00982254" w:rsidRDefault="00982254" w:rsidP="0049708B">
      <w:pPr>
        <w:snapToGrid w:val="0"/>
        <w:spacing w:line="300" w:lineRule="auto"/>
        <w:rPr>
          <w:rFonts w:ascii="黑体" w:eastAsia="黑体" w:hAnsi="黑体" w:cs="Times New Roman"/>
          <w:sz w:val="28"/>
          <w:szCs w:val="24"/>
        </w:rPr>
      </w:pPr>
      <w:r w:rsidRPr="00982254">
        <w:rPr>
          <w:rFonts w:ascii="黑体" w:eastAsia="黑体" w:hAnsi="黑体" w:cs="Times New Roman" w:hint="eastAsia"/>
          <w:sz w:val="28"/>
          <w:szCs w:val="24"/>
        </w:rPr>
        <w:t>2、数据结构设计及算法描述</w:t>
      </w:r>
    </w:p>
    <w:p w14:paraId="004F2054" w14:textId="77777777" w:rsidR="00982254" w:rsidRDefault="00982254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给出一个停车场需求如下：</w:t>
      </w:r>
    </w:p>
    <w:p w14:paraId="7697D635" w14:textId="77777777" w:rsidR="00982254" w:rsidRDefault="00982254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982254">
        <w:rPr>
          <w:rFonts w:ascii="宋体" w:eastAsia="宋体" w:hAnsi="宋体" w:cs="Times New Roman" w:hint="eastAsia"/>
          <w:sz w:val="24"/>
          <w:szCs w:val="24"/>
        </w:rPr>
        <w:t>设停车场是一个可以停放</w:t>
      </w:r>
      <w:r w:rsidRPr="00982254">
        <w:rPr>
          <w:rFonts w:ascii="宋体" w:eastAsia="宋体" w:hAnsi="宋体" w:cs="Times New Roman"/>
          <w:sz w:val="24"/>
          <w:szCs w:val="24"/>
        </w:rPr>
        <w:t>n辆汽车的狭长通道，且只有一个</w:t>
      </w:r>
      <w:r w:rsidR="00A0352E">
        <w:rPr>
          <w:rFonts w:ascii="宋体" w:eastAsia="宋体" w:hAnsi="宋体" w:cs="Times New Roman"/>
          <w:sz w:val="24"/>
          <w:szCs w:val="24"/>
        </w:rPr>
        <w:t>大门可供汽车进出。汽车在停车场内按车辆到达时间的先后顺序，依次</w:t>
      </w:r>
      <w:r w:rsidR="00A0352E">
        <w:rPr>
          <w:rFonts w:ascii="宋体" w:eastAsia="宋体" w:hAnsi="宋体" w:cs="Times New Roman" w:hint="eastAsia"/>
          <w:sz w:val="24"/>
          <w:szCs w:val="24"/>
        </w:rPr>
        <w:t>由</w:t>
      </w:r>
      <w:r w:rsidRPr="00982254">
        <w:rPr>
          <w:rFonts w:ascii="宋体" w:eastAsia="宋体" w:hAnsi="宋体" w:cs="Times New Roman"/>
          <w:sz w:val="24"/>
          <w:szCs w:val="24"/>
        </w:rPr>
        <w:t>北向南排列（大门在最南端，最先到达的第一</w:t>
      </w:r>
      <w:r w:rsidR="00A0352E">
        <w:rPr>
          <w:rFonts w:ascii="宋体" w:eastAsia="宋体" w:hAnsi="宋体" w:cs="Times New Roman" w:hint="eastAsia"/>
          <w:sz w:val="24"/>
          <w:szCs w:val="24"/>
        </w:rPr>
        <w:t>辆</w:t>
      </w:r>
      <w:r w:rsidRPr="00982254">
        <w:rPr>
          <w:rFonts w:ascii="宋体" w:eastAsia="宋体" w:hAnsi="宋体" w:cs="Times New Roman"/>
          <w:sz w:val="24"/>
          <w:szCs w:val="24"/>
        </w:rPr>
        <w:t>车停放在车场的最北端），若车场内已停满n辆车，那么后来的车只能在门外的便道上等候，一旦有车开走，则排在便道上的第一辆车即可开入；当停车场内某辆车要离开时，在它之后进入的车辆必须先退出车场为它让路，待该辆车开出大门外，其他车辆再按原次序进入车场，每辆停放在车场</w:t>
      </w:r>
      <w:r w:rsidRPr="00982254">
        <w:rPr>
          <w:rFonts w:ascii="宋体" w:eastAsia="宋体" w:hAnsi="宋体" w:cs="Times New Roman"/>
          <w:sz w:val="24"/>
          <w:szCs w:val="24"/>
        </w:rPr>
        <w:lastRenderedPageBreak/>
        <w:t>的车在它离开停车场时必须按它停留的时间长短交纳费用。</w:t>
      </w:r>
    </w:p>
    <w:p w14:paraId="3A01A917" w14:textId="77777777" w:rsidR="00982254" w:rsidRDefault="00982254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  <w:r w:rsidRPr="00982254">
        <w:rPr>
          <w:rFonts w:ascii="宋体" w:eastAsia="宋体" w:hAnsi="宋体" w:cs="Times New Roman"/>
          <w:sz w:val="24"/>
          <w:szCs w:val="24"/>
        </w:rPr>
        <w:t>试为停车场</w:t>
      </w:r>
      <w:r>
        <w:rPr>
          <w:rFonts w:ascii="宋体" w:eastAsia="宋体" w:hAnsi="宋体" w:cs="Times New Roman" w:hint="eastAsia"/>
          <w:sz w:val="24"/>
          <w:szCs w:val="24"/>
        </w:rPr>
        <w:t>管理系统实现设计所需的数据结构</w:t>
      </w:r>
      <w:r w:rsidR="00564D2B">
        <w:rPr>
          <w:rFonts w:ascii="宋体" w:eastAsia="宋体" w:hAnsi="宋体" w:cs="Times New Roman" w:hint="eastAsia"/>
          <w:sz w:val="24"/>
          <w:szCs w:val="24"/>
        </w:rPr>
        <w:t>；完成该管理系统需要哪些</w:t>
      </w:r>
      <w:r>
        <w:rPr>
          <w:rFonts w:ascii="宋体" w:eastAsia="宋体" w:hAnsi="宋体" w:cs="Times New Roman" w:hint="eastAsia"/>
          <w:sz w:val="24"/>
          <w:szCs w:val="24"/>
        </w:rPr>
        <w:t>基本操作</w:t>
      </w:r>
      <w:r w:rsidR="00564D2B">
        <w:rPr>
          <w:rFonts w:ascii="宋体" w:eastAsia="宋体" w:hAnsi="宋体" w:cs="Times New Roman" w:hint="eastAsia"/>
          <w:sz w:val="24"/>
          <w:szCs w:val="24"/>
        </w:rPr>
        <w:t>？</w:t>
      </w:r>
      <w:r w:rsidR="00AA0A55">
        <w:rPr>
          <w:rFonts w:ascii="宋体" w:eastAsia="宋体" w:hAnsi="宋体" w:cs="Times New Roman" w:hint="eastAsia"/>
          <w:sz w:val="24"/>
          <w:szCs w:val="24"/>
        </w:rPr>
        <w:t>文字描述算法基本思想</w:t>
      </w:r>
      <w:r>
        <w:rPr>
          <w:rFonts w:ascii="宋体" w:eastAsia="宋体" w:hAnsi="宋体" w:cs="Times New Roman" w:hint="eastAsia"/>
          <w:sz w:val="24"/>
          <w:szCs w:val="24"/>
        </w:rPr>
        <w:t>。</w:t>
      </w:r>
    </w:p>
    <w:p w14:paraId="6CC0A68D" w14:textId="77777777" w:rsidR="003656F5" w:rsidRDefault="003656F5" w:rsidP="00982254">
      <w:pPr>
        <w:snapToGrid w:val="0"/>
        <w:spacing w:line="300" w:lineRule="auto"/>
        <w:ind w:firstLineChars="200" w:firstLine="480"/>
        <w:rPr>
          <w:rFonts w:ascii="宋体" w:eastAsia="宋体" w:hAnsi="宋体" w:cs="Times New Roman"/>
          <w:sz w:val="24"/>
          <w:szCs w:val="24"/>
        </w:rPr>
      </w:pPr>
    </w:p>
    <w:p w14:paraId="35C26F33" w14:textId="77777777" w:rsidR="00E93EB7" w:rsidRDefault="00982254" w:rsidP="0049708B">
      <w:pPr>
        <w:snapToGrid w:val="0"/>
        <w:spacing w:line="300" w:lineRule="auto"/>
        <w:rPr>
          <w:rFonts w:ascii="黑体" w:eastAsia="黑体" w:hAnsi="黑体" w:cs="Times New Roman"/>
          <w:sz w:val="28"/>
          <w:szCs w:val="24"/>
        </w:rPr>
      </w:pPr>
      <w:r>
        <w:rPr>
          <w:rFonts w:ascii="黑体" w:eastAsia="黑体" w:hAnsi="黑体" w:cs="Times New Roman" w:hint="eastAsia"/>
          <w:sz w:val="28"/>
          <w:szCs w:val="24"/>
        </w:rPr>
        <w:t>3</w:t>
      </w:r>
      <w:r w:rsidR="00E93EB7" w:rsidRPr="00A44856">
        <w:rPr>
          <w:rFonts w:ascii="黑体" w:eastAsia="黑体" w:hAnsi="黑体" w:cs="Times New Roman"/>
          <w:sz w:val="28"/>
          <w:szCs w:val="24"/>
        </w:rPr>
        <w:t>、算法设计</w:t>
      </w:r>
    </w:p>
    <w:p w14:paraId="7F30DAA7" w14:textId="77777777" w:rsidR="00847D5E" w:rsidRPr="00847D5E" w:rsidRDefault="00847D5E" w:rsidP="00847D5E">
      <w:p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leftChars="150" w:left="915" w:hangingChars="250" w:hanging="600"/>
        <w:rPr>
          <w:rFonts w:ascii="宋体" w:eastAsia="宋体" w:hAnsi="宋体" w:cs="Times New Roman"/>
          <w:color w:val="000000"/>
          <w:sz w:val="24"/>
          <w:szCs w:val="24"/>
        </w:rPr>
      </w:pPr>
      <w:r w:rsidRPr="00847D5E">
        <w:rPr>
          <w:rFonts w:ascii="宋体" w:eastAsia="宋体" w:hAnsi="宋体" w:cs="Times New Roman" w:hint="eastAsia"/>
          <w:color w:val="000000"/>
          <w:sz w:val="24"/>
          <w:szCs w:val="24"/>
        </w:rPr>
        <w:t xml:space="preserve"> 针对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本部分的</w:t>
      </w:r>
      <w:r w:rsidRPr="00847D5E">
        <w:rPr>
          <w:rFonts w:ascii="宋体" w:eastAsia="宋体" w:hAnsi="宋体" w:cs="Times New Roman" w:hint="eastAsia"/>
          <w:color w:val="000000"/>
          <w:sz w:val="24"/>
          <w:szCs w:val="24"/>
        </w:rPr>
        <w:t>每一道题，要求：</w:t>
      </w:r>
    </w:p>
    <w:p w14:paraId="104144CA" w14:textId="77777777" w:rsidR="000618B3" w:rsidRPr="00847D5E" w:rsidRDefault="000618B3" w:rsidP="000618B3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采用C或C++语言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设计数据结构；</w:t>
      </w:r>
    </w:p>
    <w:p w14:paraId="32F8A046" w14:textId="77777777" w:rsidR="00847D5E" w:rsidRPr="00847D5E" w:rsidRDefault="00847D5E" w:rsidP="00847D5E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/>
          <w:color w:val="000000"/>
          <w:sz w:val="24"/>
          <w:szCs w:val="24"/>
        </w:rPr>
        <w:t>给出算法的基本设计思想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；</w:t>
      </w:r>
    </w:p>
    <w:p w14:paraId="07295B53" w14:textId="77777777" w:rsidR="00847D5E" w:rsidRPr="003E580A" w:rsidRDefault="00847D5E" w:rsidP="00847D5E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根据设计思想，采用C或C++</w:t>
      </w:r>
      <w:r w:rsidR="000618B3">
        <w:rPr>
          <w:rFonts w:ascii="宋体" w:eastAsia="宋体" w:hAnsi="宋体" w:cs="Times New Roman"/>
          <w:color w:val="000000"/>
          <w:sz w:val="24"/>
          <w:szCs w:val="24"/>
        </w:rPr>
        <w:t>语言描述算法，关键之处给出注释</w:t>
      </w:r>
      <w:r w:rsidR="000618B3">
        <w:rPr>
          <w:rFonts w:ascii="宋体" w:eastAsia="宋体" w:hAnsi="宋体" w:cs="Times New Roman" w:hint="eastAsia"/>
          <w:color w:val="000000"/>
          <w:sz w:val="24"/>
          <w:szCs w:val="24"/>
        </w:rPr>
        <w:t>；</w:t>
      </w:r>
    </w:p>
    <w:p w14:paraId="58A133FA" w14:textId="77777777" w:rsidR="00847D5E" w:rsidRPr="0049708B" w:rsidRDefault="00847D5E" w:rsidP="00847D5E">
      <w:pPr>
        <w:pStyle w:val="a4"/>
        <w:numPr>
          <w:ilvl w:val="0"/>
          <w:numId w:val="3"/>
        </w:numPr>
        <w:tabs>
          <w:tab w:val="left" w:pos="2310"/>
          <w:tab w:val="left" w:pos="4200"/>
          <w:tab w:val="left" w:pos="6090"/>
        </w:tabs>
        <w:adjustRightInd w:val="0"/>
        <w:snapToGrid w:val="0"/>
        <w:spacing w:line="300" w:lineRule="auto"/>
        <w:ind w:firstLineChars="0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说明你所设计算法的时间复杂度和空间复杂度。</w:t>
      </w:r>
    </w:p>
    <w:p w14:paraId="3B53D9D5" w14:textId="77777777" w:rsidR="00847D5E" w:rsidRPr="00847D5E" w:rsidRDefault="00674528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 xml:space="preserve"> </w:t>
      </w:r>
      <w:r>
        <w:rPr>
          <w:rFonts w:ascii="宋体" w:eastAsia="宋体" w:hAnsi="宋体" w:cs="Times New Roman"/>
          <w:color w:val="000000"/>
          <w:sz w:val="24"/>
          <w:szCs w:val="24"/>
        </w:rPr>
        <w:t xml:space="preserve">   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可用类语言描述，给出伪码，无需上级调试。</w:t>
      </w:r>
    </w:p>
    <w:p w14:paraId="1AD89C52" w14:textId="03E530D8" w:rsidR="00EE5120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.1己知单</w:t>
      </w:r>
      <w:r w:rsidR="00F0505B">
        <w:rPr>
          <w:rFonts w:ascii="宋体" w:eastAsia="宋体" w:hAnsi="宋体" w:cs="Times New Roman" w:hint="eastAsia"/>
          <w:color w:val="000000"/>
          <w:sz w:val="24"/>
          <w:szCs w:val="24"/>
        </w:rPr>
        <w:t>向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链表L是一个递增有序表,试写一高效算法,删除表中值大于min且小于max的 结点(若表中有这样的结点),同时释放被删结点的空间,这里min和max 是两个给定的参数。</w:t>
      </w:r>
    </w:p>
    <w:p w14:paraId="02F1A466" w14:textId="3D9D7FB7" w:rsidR="003E580A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>.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2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 xml:space="preserve"> </w:t>
      </w:r>
      <w:r w:rsidR="003E580A" w:rsidRPr="0049708B">
        <w:rPr>
          <w:rFonts w:ascii="宋体" w:eastAsia="宋体" w:hAnsi="宋体" w:cs="Times New Roman"/>
          <w:color w:val="000000"/>
          <w:sz w:val="24"/>
          <w:szCs w:val="24"/>
        </w:rPr>
        <w:t>一个长度为L（L≥1）的升序序列S，处在第L/2个位置的数称为S的中位数。例如，若序列S1=(11, 13, 15, 17, 19)，则S1的中位数是15。两个序列的中位数是含它们所有元素的升序序列的中位数。例如，若S2=(2, 4, 6, 8, 20)，则S1和S2的中位数是11。现有两个等长升序序列A和B，试设计一个在时间和空间两方面都尽可能高效的算法，找出两个序列A和B</w:t>
      </w:r>
      <w:r w:rsidR="003656F5">
        <w:rPr>
          <w:rFonts w:ascii="宋体" w:eastAsia="宋体" w:hAnsi="宋体" w:cs="Times New Roman"/>
          <w:color w:val="000000"/>
          <w:sz w:val="24"/>
          <w:szCs w:val="24"/>
        </w:rPr>
        <w:t>的中位数。</w:t>
      </w:r>
    </w:p>
    <w:p w14:paraId="0B3C8FC9" w14:textId="77777777" w:rsidR="003E580A" w:rsidRPr="003E580A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>.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3</w:t>
      </w:r>
      <w:r w:rsidR="00E93EB7" w:rsidRPr="0049708B">
        <w:rPr>
          <w:rFonts w:ascii="宋体" w:eastAsia="宋体" w:hAnsi="宋体" w:cs="Times New Roman"/>
          <w:color w:val="000000"/>
          <w:sz w:val="24"/>
          <w:szCs w:val="24"/>
        </w:rPr>
        <w:t xml:space="preserve"> 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用单</w:t>
      </w:r>
      <w:r w:rsidR="00F0505B">
        <w:rPr>
          <w:rFonts w:ascii="宋体" w:eastAsia="宋体" w:hAnsi="宋体" w:cs="Times New Roman" w:hint="eastAsia"/>
          <w:color w:val="000000"/>
          <w:sz w:val="24"/>
          <w:szCs w:val="24"/>
        </w:rPr>
        <w:t>向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链表保存</w:t>
      </w:r>
      <w:r w:rsidR="003E580A" w:rsidRPr="003E580A">
        <w:rPr>
          <w:rFonts w:ascii="宋体" w:eastAsia="宋体" w:hAnsi="宋体" w:cs="Times New Roman"/>
          <w:i/>
          <w:color w:val="000000"/>
          <w:sz w:val="24"/>
          <w:szCs w:val="24"/>
        </w:rPr>
        <w:t>m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个整数，结点的结构为：</w:t>
      </w:r>
      <w:r w:rsidR="0049708B" w:rsidRPr="0049708B">
        <w:rPr>
          <w:rFonts w:ascii="宋体" w:eastAsia="宋体" w:hAnsi="宋体" w:cs="Times New Roman" w:hint="eastAsia"/>
          <w:color w:val="000000"/>
          <w:sz w:val="24"/>
          <w:szCs w:val="24"/>
        </w:rPr>
        <w:t>(</w:t>
      </w:r>
      <w:r w:rsidR="0049708B" w:rsidRPr="0049708B">
        <w:rPr>
          <w:rFonts w:ascii="宋体" w:eastAsia="宋体" w:hAnsi="宋体" w:cs="Times New Roman"/>
          <w:color w:val="000000"/>
          <w:sz w:val="24"/>
          <w:szCs w:val="24"/>
        </w:rPr>
        <w:t>data, next)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，且|data|≤</w:t>
      </w:r>
      <w:r w:rsidR="003E580A" w:rsidRPr="003E580A">
        <w:rPr>
          <w:rFonts w:ascii="宋体" w:eastAsia="宋体" w:hAnsi="宋体" w:cs="Times New Roman"/>
          <w:i/>
          <w:color w:val="000000"/>
          <w:sz w:val="24"/>
          <w:szCs w:val="24"/>
        </w:rPr>
        <w:t>n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（</w:t>
      </w:r>
      <w:r w:rsidR="003E580A" w:rsidRPr="003E580A">
        <w:rPr>
          <w:rFonts w:ascii="宋体" w:eastAsia="宋体" w:hAnsi="宋体" w:cs="Times New Roman"/>
          <w:i/>
          <w:color w:val="000000"/>
          <w:sz w:val="24"/>
          <w:szCs w:val="24"/>
        </w:rPr>
        <w:t>n</w:t>
      </w:r>
      <w:r w:rsidR="003E580A" w:rsidRPr="003E580A">
        <w:rPr>
          <w:rFonts w:ascii="宋体" w:eastAsia="宋体" w:hAnsi="宋体" w:cs="Times New Roman"/>
          <w:color w:val="000000"/>
          <w:sz w:val="24"/>
          <w:szCs w:val="24"/>
        </w:rPr>
        <w:t>为正整数）。现要求设计一个时间复杂度尽可能高效的算法，对于链表中data的绝对值相等的结点，仅保留第一次出现的结点而删除其余绝对值相等的结点。例如，若给定的单链表head如下：</w:t>
      </w:r>
    </w:p>
    <w:p w14:paraId="2D64C460" w14:textId="77777777" w:rsidR="003E580A" w:rsidRPr="003E580A" w:rsidRDefault="003E580A" w:rsidP="0049708B">
      <w:pPr>
        <w:tabs>
          <w:tab w:val="left" w:pos="709"/>
          <w:tab w:val="left" w:pos="2694"/>
          <w:tab w:val="left" w:pos="6090"/>
        </w:tabs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 w:rsidRPr="0049708B">
        <w:rPr>
          <w:rFonts w:ascii="宋体" w:eastAsia="宋体" w:hAnsi="宋体" w:cs="Times New Roman"/>
          <w:noProof/>
          <w:color w:val="000000"/>
          <w:kern w:val="0"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59264" behindDoc="0" locked="0" layoutInCell="1" allowOverlap="1" wp14:anchorId="7061D999" wp14:editId="74E5A4A9">
                <wp:simplePos x="0" y="0"/>
                <wp:positionH relativeFrom="column">
                  <wp:posOffset>627380</wp:posOffset>
                </wp:positionH>
                <wp:positionV relativeFrom="paragraph">
                  <wp:posOffset>6985</wp:posOffset>
                </wp:positionV>
                <wp:extent cx="3580765" cy="621665"/>
                <wp:effectExtent l="0" t="0" r="11430" b="9525"/>
                <wp:wrapNone/>
                <wp:docPr id="18" name="组合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80765" cy="621665"/>
                          <a:chOff x="2972" y="1938"/>
                          <a:chExt cx="5639" cy="979"/>
                        </a:xfrm>
                      </wpg:grpSpPr>
                      <wps:wsp>
                        <wps:cNvPr id="19" name="Line 3"/>
                        <wps:cNvCnPr>
                          <a:cxnSpLocks noChangeShapeType="1"/>
                        </wps:cNvCnPr>
                        <wps:spPr bwMode="auto">
                          <a:xfrm>
                            <a:off x="6548" y="2761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0" name="Group 4"/>
                        <wpg:cNvGrpSpPr>
                          <a:grpSpLocks/>
                        </wpg:cNvGrpSpPr>
                        <wpg:grpSpPr bwMode="auto">
                          <a:xfrm>
                            <a:off x="5098" y="2611"/>
                            <a:ext cx="944" cy="300"/>
                            <a:chOff x="4452" y="986"/>
                            <a:chExt cx="944" cy="300"/>
                          </a:xfrm>
                        </wpg:grpSpPr>
                        <wpg:grpSp>
                          <wpg:cNvPr id="21" name="Group 5"/>
                          <wpg:cNvGrpSpPr>
                            <a:grpSpLocks/>
                          </wpg:cNvGrpSpPr>
                          <wpg:grpSpPr bwMode="auto">
                            <a:xfrm>
                              <a:off x="4452" y="986"/>
                              <a:ext cx="632" cy="300"/>
                              <a:chOff x="5281" y="4665"/>
                              <a:chExt cx="632" cy="300"/>
                            </a:xfrm>
                          </wpg:grpSpPr>
                          <wps:wsp>
                            <wps:cNvPr id="22" name="Text Box 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281" y="4665"/>
                                <a:ext cx="632" cy="3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14:paraId="5670DAB9" w14:textId="77777777" w:rsidR="003E580A" w:rsidRPr="00C95F58" w:rsidRDefault="003E580A" w:rsidP="003E580A">
                                  <w:pPr>
                                    <w:ind w:leftChars="20" w:left="42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11514">
                                    <w:rPr>
                                      <w:rFonts w:ascii="宋体" w:hAnsi="宋体" w:hint="eastAsia"/>
                                      <w:sz w:val="18"/>
                                      <w:szCs w:val="18"/>
                                    </w:rPr>
                                    <w:t>-</w:t>
                                  </w:r>
                                  <w:r w:rsidRPr="00C95F58">
                                    <w:rPr>
                                      <w:sz w:val="18"/>
                                      <w:szCs w:val="18"/>
                                    </w:rPr>
                                    <w:t>15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23" name="Line 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32" y="4665"/>
                                <a:ext cx="0" cy="2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24" name="Line 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2" y="1143"/>
                              <a:ext cx="45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25" name="Group 9"/>
                        <wpg:cNvGrpSpPr>
                          <a:grpSpLocks/>
                        </wpg:cNvGrpSpPr>
                        <wpg:grpSpPr bwMode="auto">
                          <a:xfrm>
                            <a:off x="6049" y="2616"/>
                            <a:ext cx="632" cy="301"/>
                            <a:chOff x="5281" y="4665"/>
                            <a:chExt cx="632" cy="300"/>
                          </a:xfrm>
                        </wpg:grpSpPr>
                        <wps:wsp>
                          <wps:cNvPr id="26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56D75040" w14:textId="77777777" w:rsidR="003E580A" w:rsidRPr="00C95F58" w:rsidRDefault="003E580A" w:rsidP="003E580A">
                                <w:pPr>
                                  <w:ind w:leftChars="20" w:left="42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0C73F0">
                                  <w:rPr>
                                    <w:rFonts w:ascii="宋体" w:hAnsi="宋体" w:hint="eastAsia"/>
                                    <w:sz w:val="18"/>
                                    <w:szCs w:val="18"/>
                                  </w:rPr>
                                  <w:t>-</w:t>
                                </w: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1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27" name="Line 11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28" name="Line 12"/>
                        <wps:cNvCnPr>
                          <a:cxnSpLocks noChangeShapeType="1"/>
                        </wps:cNvCnPr>
                        <wps:spPr bwMode="auto">
                          <a:xfrm>
                            <a:off x="3675" y="2760"/>
                            <a:ext cx="454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9" name="Group 13"/>
                        <wpg:cNvGrpSpPr>
                          <a:grpSpLocks/>
                        </wpg:cNvGrpSpPr>
                        <wpg:grpSpPr bwMode="auto">
                          <a:xfrm>
                            <a:off x="4147" y="2611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30" name="Text Box 1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1E880518" w14:textId="77777777" w:rsidR="003E580A" w:rsidRPr="00C95F58" w:rsidRDefault="003E580A" w:rsidP="003E580A">
                                <w:pPr>
                                  <w:ind w:firstLineChars="50" w:firstLine="90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C95F58">
                                  <w:rPr>
                                    <w:sz w:val="18"/>
                                    <w:szCs w:val="18"/>
                                  </w:rPr>
                                  <w:t>2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1" name="Line 1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32" name="Group 16"/>
                        <wpg:cNvGrpSpPr>
                          <a:grpSpLocks/>
                        </wpg:cNvGrpSpPr>
                        <wpg:grpSpPr bwMode="auto">
                          <a:xfrm>
                            <a:off x="3196" y="2611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33" name="Text Box 1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7F4864D8" w14:textId="77777777" w:rsidR="003E580A" w:rsidRDefault="003E580A" w:rsidP="003E580A">
                                <w:pPr>
                                  <w:ind w:firstLineChars="50" w:firstLine="105"/>
                                  <w:rPr>
                                    <w:szCs w:val="21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34" name="Line 1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35" name="Line 19"/>
                        <wps:cNvCnPr>
                          <a:cxnSpLocks noChangeShapeType="1"/>
                        </wps:cNvCnPr>
                        <wps:spPr bwMode="auto">
                          <a:xfrm>
                            <a:off x="3330" y="2222"/>
                            <a:ext cx="0" cy="3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2972" y="1938"/>
                            <a:ext cx="784" cy="2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20CF2A" w14:textId="77777777" w:rsidR="003E580A" w:rsidRPr="00C95F58" w:rsidRDefault="003E580A" w:rsidP="003E580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C95F58">
                                <w:rPr>
                                  <w:sz w:val="18"/>
                                  <w:szCs w:val="18"/>
                                </w:rPr>
                                <w:t>hea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g:grpSp>
                        <wpg:cNvPr id="37" name="Group 21"/>
                        <wpg:cNvGrpSpPr>
                          <a:grpSpLocks/>
                        </wpg:cNvGrpSpPr>
                        <wpg:grpSpPr bwMode="auto">
                          <a:xfrm>
                            <a:off x="7014" y="2611"/>
                            <a:ext cx="944" cy="300"/>
                            <a:chOff x="4452" y="986"/>
                            <a:chExt cx="944" cy="300"/>
                          </a:xfrm>
                        </wpg:grpSpPr>
                        <wpg:grpSp>
                          <wpg:cNvPr id="38" name="Group 22"/>
                          <wpg:cNvGrpSpPr>
                            <a:grpSpLocks/>
                          </wpg:cNvGrpSpPr>
                          <wpg:grpSpPr bwMode="auto">
                            <a:xfrm>
                              <a:off x="4452" y="986"/>
                              <a:ext cx="632" cy="300"/>
                              <a:chOff x="5281" y="4665"/>
                              <a:chExt cx="632" cy="300"/>
                            </a:xfrm>
                          </wpg:grpSpPr>
                          <wps:wsp>
                            <wps:cNvPr id="39" name="Text Box 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5281" y="4665"/>
                                <a:ext cx="632" cy="300"/>
                              </a:xfrm>
                              <a:prstGeom prst="rect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txbx>
                              <w:txbxContent>
                                <w:p w14:paraId="16972E94" w14:textId="77777777" w:rsidR="003E580A" w:rsidRPr="00C95F58" w:rsidRDefault="003E580A" w:rsidP="003E580A">
                                  <w:pPr>
                                    <w:ind w:leftChars="20" w:left="42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011514">
                                    <w:rPr>
                                      <w:rFonts w:ascii="宋体" w:hAnsi="宋体" w:hint="eastAsia"/>
                                      <w:sz w:val="18"/>
                                      <w:szCs w:val="18"/>
                                    </w:rPr>
                                    <w:t>-</w:t>
                                  </w:r>
                                  <w:r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7</w:t>
                                  </w:r>
                                </w:p>
                              </w:txbxContent>
                            </wps:txbx>
                            <wps:bodyPr rot="0" vert="horz" wrap="square" lIns="0" tIns="0" rIns="0" bIns="0" anchor="t" anchorCtr="0" upright="1">
                              <a:noAutofit/>
                            </wps:bodyPr>
                          </wps:wsp>
                          <wps:wsp>
                            <wps:cNvPr id="40" name="Line 24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632" y="4665"/>
                                <a:ext cx="0" cy="288"/>
                              </a:xfrm>
                              <a:prstGeom prst="line">
                                <a:avLst/>
                              </a:prstGeom>
                              <a:noFill/>
                              <a:ln w="127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41" name="Line 2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4942" y="1143"/>
                              <a:ext cx="45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sm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42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7979" y="2611"/>
                            <a:ext cx="632" cy="3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4ECB62F7" w14:textId="77777777" w:rsidR="003E580A" w:rsidRDefault="003E580A" w:rsidP="003E580A">
                              <w:pPr>
                                <w:ind w:firstLineChars="50" w:firstLine="90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C95F58"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5</w:t>
                              </w:r>
                              <w:r>
                                <w:rPr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∧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43" name="Line 27"/>
                        <wps:cNvCnPr>
                          <a:cxnSpLocks noChangeShapeType="1"/>
                        </wps:cNvCnPr>
                        <wps:spPr bwMode="auto">
                          <a:xfrm>
                            <a:off x="8330" y="2611"/>
                            <a:ext cx="0" cy="28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Line 28"/>
                        <wps:cNvCnPr>
                          <a:cxnSpLocks noChangeShapeType="1"/>
                        </wps:cNvCnPr>
                        <wps:spPr bwMode="auto">
                          <a:xfrm>
                            <a:off x="4632" y="2761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7061D999" id="组合 18" o:spid="_x0000_s1026" style="position:absolute;left:0;text-align:left;margin-left:49.4pt;margin-top:.55pt;width:281.95pt;height:48.95pt;z-index:251659264" coordorigin="2972,1938" coordsize="5639,97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">
                <v:line id="Line 3" o:spid="_x0000_s1027" style="position:absolute;visibility:visible;mso-wrap-style:square" from="6548,2761" to="7002,2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">
                  <v:stroke endarrow="block" endarrowwidth="narrow"/>
                </v:line>
                <v:group id="Group 4" o:spid="_x0000_s1028" style="position:absolute;left:5098;top:2611;width:944;height:300" coordorigin="4452,986" coordsize="944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<v:group id="Group 5" o:spid="_x0000_s1029" style="position:absolute;left:4452;top:986;width:632;height:300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6" o:spid="_x0000_s1030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" filled="f" strokeweight="1pt">
                      <v:textbox inset="0,0,0,0">
                        <w:txbxContent>
                          <w:p w14:paraId="5670DAB9" w14:textId="77777777" w:rsidR="003E580A" w:rsidRPr="00C95F58" w:rsidRDefault="003E580A" w:rsidP="003E580A">
                            <w:pPr>
                              <w:ind w:leftChars="20" w:left="42"/>
                              <w:rPr>
                                <w:sz w:val="18"/>
                                <w:szCs w:val="18"/>
                              </w:rPr>
                            </w:pPr>
                            <w:r w:rsidRPr="00011514">
                              <w:rPr>
                                <w:rFonts w:ascii="宋体" w:hAnsi="宋体" w:hint="eastAsia"/>
                                <w:sz w:val="18"/>
                                <w:szCs w:val="18"/>
                              </w:rPr>
                              <w:t>-</w:t>
                            </w:r>
                            <w:r w:rsidRPr="00C95F58">
                              <w:rPr>
                                <w:sz w:val="18"/>
                                <w:szCs w:val="18"/>
                              </w:rPr>
                              <w:t>15</w:t>
                            </w:r>
                          </w:p>
                        </w:txbxContent>
                      </v:textbox>
                    </v:shape>
                    <v:line id="Line 7" o:spid="_x0000_s1031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    </v:group>
                  <v:line id="Line 8" o:spid="_x0000_s1032" style="position:absolute;visibility:visible;mso-wrap-style:square" from="4942,1143" to="5396,1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">
                    <v:stroke endarrow="block" endarrowwidth="narrow"/>
                  </v:line>
                </v:group>
                <v:group id="Group 9" o:spid="_x0000_s1033" style="position:absolute;left:6049;top:2616;width:632;height:301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<v:shape id="Text Box 10" o:spid="_x0000_s1034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" filled="f" strokeweight="1pt">
                    <v:textbox inset="0,0,0,0">
                      <w:txbxContent>
                        <w:p w14:paraId="56D75040" w14:textId="77777777" w:rsidR="003E580A" w:rsidRPr="00C95F58" w:rsidRDefault="003E580A" w:rsidP="003E580A">
                          <w:pPr>
                            <w:ind w:leftChars="20" w:left="42"/>
                            <w:rPr>
                              <w:sz w:val="18"/>
                              <w:szCs w:val="18"/>
                            </w:rPr>
                          </w:pPr>
                          <w:r w:rsidRPr="000C73F0">
                            <w:rPr>
                              <w:rFonts w:ascii="宋体" w:hAnsi="宋体" w:hint="eastAsia"/>
                              <w:sz w:val="18"/>
                              <w:szCs w:val="18"/>
                            </w:rPr>
                            <w:t>-</w:t>
                          </w: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15</w:t>
                          </w:r>
                        </w:p>
                      </w:txbxContent>
                    </v:textbox>
                  </v:shape>
                  <v:line id="Line 11" o:spid="_x0000_s1035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27SB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GE/g9iX9AFn8AQAA//8DAFBLAQItABQABgAIAAAAIQDb4fbL7gAAAIUBAAATAAAAAAAAAAAA&#10;AAAAAAAAAABbQ29udGVudF9UeXBlc10ueG1sUEsBAi0AFAAGAAgAAAAhAFr0LFu/AAAAFQEAAAsA&#10;AAAAAAAAAAAAAAAAHwEAAF9yZWxzLy5yZWxzUEsBAi0AFAAGAAgAAAAhAIzbtIHEAAAA2wAAAA8A&#10;AAAAAAAAAAAAAAAABwIAAGRycy9kb3ducmV2LnhtbFBLBQYAAAAAAwADALcAAAD4AgAAAAA=&#10;" strokeweight="1pt"/>
                </v:group>
                <v:line id="Line 12" o:spid="_x0000_s1036" style="position:absolute;visibility:visible;mso-wrap-style:square" from="3675,2760" to="4129,2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">
                  <v:stroke endarrow="block" endarrowwidth="narrow"/>
                </v:line>
                <v:group id="Group 13" o:spid="_x0000_s1037" style="position:absolute;left:4147;top:2611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6E6xAAAANs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yk8v4QfIBcPAAAA//8DAFBLAQItABQABgAIAAAAIQDb4fbL7gAAAIUBAAATAAAAAAAAAAAA&#10;AAAAAAAAAABbQ29udGVudF9UeXBlc10ueG1sUEsBAi0AFAAGAAgAAAAhAFr0LFu/AAAAFQEAAAsA&#10;AAAAAAAAAAAAAAAAHwEAAF9yZWxzLy5yZWxzUEsBAi0AFAAGAAgAAAAhALJroTrEAAAA2wAAAA8A&#10;AAAAAAAAAAAAAAAABwIAAGRycy9kb3ducmV2LnhtbFBLBQYAAAAAAwADALcAAAD4AgAAAAA=&#10;">
                  <v:shape id="Text Box 14" o:spid="_x0000_s1038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" filled="f" strokeweight="1pt">
                    <v:textbox inset="0,0,0,0">
                      <w:txbxContent>
                        <w:p w14:paraId="1E880518" w14:textId="77777777" w:rsidR="003E580A" w:rsidRPr="00C95F58" w:rsidRDefault="003E580A" w:rsidP="003E580A">
                          <w:pPr>
                            <w:ind w:firstLineChars="50" w:firstLine="90"/>
                            <w:rPr>
                              <w:sz w:val="18"/>
                              <w:szCs w:val="18"/>
                            </w:rPr>
                          </w:pPr>
                          <w:r w:rsidRPr="00C95F58">
                            <w:rPr>
                              <w:sz w:val="18"/>
                              <w:szCs w:val="18"/>
                            </w:rPr>
                            <w:t>21</w:t>
                          </w:r>
                        </w:p>
                      </w:txbxContent>
                    </v:textbox>
                  </v:shape>
                  <v:line id="Line 15" o:spid="_x0000_s1039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" strokeweight="1pt"/>
                </v:group>
                <v:group id="Group 16" o:spid="_x0000_s1040" style="position:absolute;left:3196;top:2611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<v:shape id="Text Box 17" o:spid="_x0000_s1041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" filled="f" strokeweight="1pt">
                    <v:textbox inset="0,0,0,0">
                      <w:txbxContent>
                        <w:p w14:paraId="7F4864D8" w14:textId="77777777" w:rsidR="003E580A" w:rsidRDefault="003E580A" w:rsidP="003E580A">
                          <w:pPr>
                            <w:ind w:firstLineChars="50" w:firstLine="105"/>
                            <w:rPr>
                              <w:szCs w:val="21"/>
                            </w:rPr>
                          </w:pPr>
                        </w:p>
                      </w:txbxContent>
                    </v:textbox>
                  </v:shape>
                  <v:line id="Line 18" o:spid="_x0000_s1042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Lwr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+dC8K8MAAADbAAAADwAA&#10;AAAAAAAAAAAAAAAHAgAAZHJzL2Rvd25yZXYueG1sUEsFBgAAAAADAAMAtwAAAPcCAAAAAA==&#10;" strokeweight="1pt"/>
                </v:group>
                <v:line id="Line 19" o:spid="_x0000_s1043" style="position:absolute;visibility:visible;mso-wrap-style:square" from="3330,2222" to="3330,26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">
                  <v:stroke endarrow="block" endarrowwidth="narrow"/>
                </v:line>
                <v:shape id="Text Box 20" o:spid="_x0000_s1044" type="#_x0000_t202" style="position:absolute;left:2972;top:1938;width:784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" stroked="f" strokecolor="blue">
                  <v:textbox inset="0,0,0,0">
                    <w:txbxContent>
                      <w:p w14:paraId="3320CF2A" w14:textId="77777777" w:rsidR="003E580A" w:rsidRPr="00C95F58" w:rsidRDefault="003E580A" w:rsidP="003E580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C95F58">
                          <w:rPr>
                            <w:sz w:val="18"/>
                            <w:szCs w:val="18"/>
                          </w:rPr>
                          <w:t>head</w:t>
                        </w:r>
                      </w:p>
                    </w:txbxContent>
                  </v:textbox>
                </v:shape>
                <v:group id="Group 21" o:spid="_x0000_s1045" style="position:absolute;left:7014;top:2611;width:944;height:300" coordorigin="4452,986" coordsize="944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<v:group id="Group 22" o:spid="_x0000_s1046" style="position:absolute;left:4452;top:986;width:632;height:300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">
                    <v:shape id="Text Box 23" o:spid="_x0000_s1047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" filled="f" strokeweight="1pt">
                      <v:textbox inset="0,0,0,0">
                        <w:txbxContent>
                          <w:p w14:paraId="16972E94" w14:textId="77777777" w:rsidR="003E580A" w:rsidRPr="00C95F58" w:rsidRDefault="003E580A" w:rsidP="003E580A">
                            <w:pPr>
                              <w:ind w:leftChars="20" w:left="42"/>
                              <w:rPr>
                                <w:sz w:val="18"/>
                                <w:szCs w:val="18"/>
                              </w:rPr>
                            </w:pPr>
                            <w:r w:rsidRPr="00011514">
                              <w:rPr>
                                <w:rFonts w:ascii="宋体" w:hAnsi="宋体" w:hint="eastAsia"/>
                                <w:sz w:val="18"/>
                                <w:szCs w:val="18"/>
                              </w:rPr>
                              <w:t>-</w:t>
                            </w:r>
                            <w:r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7</w:t>
                            </w:r>
                          </w:p>
                        </w:txbxContent>
                      </v:textbox>
                    </v:shape>
                    <v:line id="Line 24" o:spid="_x0000_s1048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clV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a1PX9IPkLMHAAAA//8DAFBLAQItABQABgAIAAAAIQDb4fbL7gAAAIUBAAATAAAAAAAAAAAAAAAA&#10;AAAAAABbQ29udGVudF9UeXBlc10ueG1sUEsBAi0AFAAGAAgAAAAhAFr0LFu/AAAAFQEAAAsAAAAA&#10;AAAAAAAAAAAAHwEAAF9yZWxzLy5yZWxzUEsBAi0AFAAGAAgAAAAhAN7tyVXBAAAA2wAAAA8AAAAA&#10;AAAAAAAAAAAABwIAAGRycy9kb3ducmV2LnhtbFBLBQYAAAAAAwADALcAAAD1AgAAAAA=&#10;" strokeweight="1pt"/>
                  </v:group>
                  <v:line id="Line 25" o:spid="_x0000_s1049" style="position:absolute;visibility:visible;mso-wrap-style:square" from="4942,1143" to="5396,1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">
                    <v:stroke endarrow="block" endarrowwidth="narrow"/>
                  </v:line>
                </v:group>
                <v:shape id="Text Box 26" o:spid="_x0000_s1050" type="#_x0000_t202" style="position:absolute;left:7979;top:2611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" filled="f" strokeweight="1pt">
                  <v:textbox inset="0,0,0,0">
                    <w:txbxContent>
                      <w:p w14:paraId="4ECB62F7" w14:textId="77777777" w:rsidR="003E580A" w:rsidRDefault="003E580A" w:rsidP="003E580A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C95F58">
                          <w:rPr>
                            <w:sz w:val="18"/>
                            <w:szCs w:val="18"/>
                          </w:rPr>
                          <w:t>1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5</w:t>
                        </w:r>
                        <w:r>
                          <w:rPr>
                            <w:sz w:val="18"/>
                            <w:szCs w:val="18"/>
                          </w:rPr>
                          <w:t xml:space="preserve"> 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∧</w:t>
                        </w:r>
                      </w:p>
                    </w:txbxContent>
                  </v:textbox>
                </v:shape>
                <v:line id="Line 27" o:spid="_x0000_s1051" style="position:absolute;visibility:visible;mso-wrap-style:square" from="8330,2611" to="8330,28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P1ci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bwOoS/L+kHyOkdAAD//wMAUEsBAi0AFAAGAAgAAAAhANvh9svuAAAAhQEAABMAAAAAAAAAAAAA&#10;AAAAAAAAAFtDb250ZW50X1R5cGVzXS54bWxQSwECLQAUAAYACAAAACEAWvQsW78AAAAVAQAACwAA&#10;AAAAAAAAAAAAAAAfAQAAX3JlbHMvLnJlbHNQSwECLQAUAAYACAAAACEALj9XIsMAAADbAAAADwAA&#10;AAAAAAAAAAAAAAAHAgAAZHJzL2Rvd25yZXYueG1sUEsFBgAAAAADAAMAtwAAAPcCAAAAAA==&#10;" strokeweight="1pt"/>
                <v:line id="Line 28" o:spid="_x0000_s1052" style="position:absolute;visibility:visible;mso-wrap-style:square" from="4632,2761" to="5086,27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">
                  <v:stroke endarrow="block" endarrowwidth="narrow"/>
                </v:line>
              </v:group>
            </w:pict>
          </mc:Fallback>
        </mc:AlternateContent>
      </w:r>
    </w:p>
    <w:p w14:paraId="0DCE63BF" w14:textId="77777777" w:rsidR="003E580A" w:rsidRPr="003E580A" w:rsidRDefault="003E580A" w:rsidP="0049708B">
      <w:pPr>
        <w:snapToGrid w:val="0"/>
        <w:spacing w:line="300" w:lineRule="auto"/>
        <w:jc w:val="center"/>
        <w:rPr>
          <w:rFonts w:ascii="宋体" w:eastAsia="宋体" w:hAnsi="宋体" w:cs="Times New Roman"/>
          <w:color w:val="000000"/>
          <w:sz w:val="24"/>
          <w:szCs w:val="24"/>
        </w:rPr>
      </w:pPr>
    </w:p>
    <w:p w14:paraId="41D5488D" w14:textId="77777777" w:rsidR="003E580A" w:rsidRPr="003E580A" w:rsidRDefault="003E580A" w:rsidP="0049708B">
      <w:pPr>
        <w:snapToGrid w:val="0"/>
        <w:spacing w:line="300" w:lineRule="auto"/>
        <w:ind w:leftChars="200" w:left="420"/>
        <w:jc w:val="left"/>
        <w:rPr>
          <w:rFonts w:ascii="宋体" w:eastAsia="宋体" w:hAnsi="宋体" w:cs="Times New Roman"/>
          <w:color w:val="000000"/>
          <w:sz w:val="24"/>
          <w:szCs w:val="24"/>
        </w:rPr>
      </w:pPr>
    </w:p>
    <w:p w14:paraId="2E4D2739" w14:textId="77777777" w:rsidR="003E580A" w:rsidRPr="003E580A" w:rsidRDefault="003E580A" w:rsidP="0049708B">
      <w:pPr>
        <w:adjustRightInd w:val="0"/>
        <w:snapToGrid w:val="0"/>
        <w:spacing w:line="300" w:lineRule="auto"/>
        <w:ind w:leftChars="200" w:left="420"/>
        <w:jc w:val="left"/>
        <w:rPr>
          <w:rFonts w:ascii="宋体" w:eastAsia="宋体" w:hAnsi="宋体" w:cs="Times New Roman"/>
          <w:color w:val="000000"/>
          <w:sz w:val="24"/>
          <w:szCs w:val="24"/>
        </w:rPr>
      </w:pPr>
      <w:r w:rsidRPr="003E580A">
        <w:rPr>
          <w:rFonts w:ascii="宋体" w:eastAsia="宋体" w:hAnsi="宋体" w:cs="Times New Roman"/>
          <w:color w:val="000000"/>
          <w:sz w:val="24"/>
          <w:szCs w:val="24"/>
        </w:rPr>
        <w:t>则删除结点后的head为：</w:t>
      </w:r>
    </w:p>
    <w:p w14:paraId="60E67758" w14:textId="77777777" w:rsidR="003E580A" w:rsidRPr="003E580A" w:rsidRDefault="003E580A" w:rsidP="0049708B">
      <w:pPr>
        <w:snapToGrid w:val="0"/>
        <w:spacing w:line="300" w:lineRule="auto"/>
        <w:jc w:val="center"/>
        <w:rPr>
          <w:rFonts w:ascii="宋体" w:eastAsia="宋体" w:hAnsi="宋体" w:cs="Times New Roman"/>
          <w:color w:val="000000"/>
          <w:sz w:val="24"/>
          <w:szCs w:val="24"/>
        </w:rPr>
      </w:pPr>
      <w:r w:rsidRPr="0049708B">
        <w:rPr>
          <w:rFonts w:ascii="宋体" w:eastAsia="宋体" w:hAnsi="宋体" w:cs="Times New Roman"/>
          <w:noProof/>
          <w:color w:val="000000"/>
          <w:sz w:val="24"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8EADEC2" wp14:editId="55707997">
                <wp:simplePos x="0" y="0"/>
                <wp:positionH relativeFrom="column">
                  <wp:posOffset>627380</wp:posOffset>
                </wp:positionH>
                <wp:positionV relativeFrom="paragraph">
                  <wp:posOffset>38735</wp:posOffset>
                </wp:positionV>
                <wp:extent cx="2355215" cy="617220"/>
                <wp:effectExtent l="0" t="635" r="8255" b="10795"/>
                <wp:wrapNone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355215" cy="617220"/>
                          <a:chOff x="3008" y="3529"/>
                          <a:chExt cx="3709" cy="972"/>
                        </a:xfrm>
                      </wpg:grpSpPr>
                      <wps:wsp>
                        <wps:cNvPr id="2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3711" y="4349"/>
                            <a:ext cx="454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3" name="Group 31"/>
                        <wpg:cNvGrpSpPr>
                          <a:grpSpLocks/>
                        </wpg:cNvGrpSpPr>
                        <wpg:grpSpPr bwMode="auto">
                          <a:xfrm>
                            <a:off x="4183" y="4200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4" name="Text Box 3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04BC1D5D" w14:textId="77777777" w:rsidR="003E580A" w:rsidRPr="00C95F58" w:rsidRDefault="003E580A" w:rsidP="003E580A">
                                <w:pPr>
                                  <w:ind w:firstLineChars="50" w:firstLine="90"/>
                                  <w:rPr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18"/>
                                    <w:szCs w:val="18"/>
                                  </w:rPr>
                                  <w:t>21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5" name="Line 33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g:grpSp>
                        <wpg:cNvPr id="6" name="Group 34"/>
                        <wpg:cNvGrpSpPr>
                          <a:grpSpLocks/>
                        </wpg:cNvGrpSpPr>
                        <wpg:grpSpPr bwMode="auto">
                          <a:xfrm>
                            <a:off x="3232" y="4202"/>
                            <a:ext cx="632" cy="299"/>
                            <a:chOff x="5281" y="4665"/>
                            <a:chExt cx="632" cy="300"/>
                          </a:xfrm>
                        </wpg:grpSpPr>
                        <wps:wsp>
                          <wps:cNvPr id="7" name="Text Box 3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240098CA" w14:textId="77777777" w:rsidR="003E580A" w:rsidRPr="00EE73E8" w:rsidRDefault="003E580A" w:rsidP="003E580A">
                                <w:pPr>
                                  <w:ind w:firstLineChars="50" w:firstLine="105"/>
                                  <w:rPr>
                                    <w:szCs w:val="21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8" name="Line 36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9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3366" y="3813"/>
                            <a:ext cx="0" cy="3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" name="Text Box 38"/>
                        <wps:cNvSpPr txBox="1">
                          <a:spLocks noChangeArrowheads="1"/>
                        </wps:cNvSpPr>
                        <wps:spPr bwMode="auto">
                          <a:xfrm>
                            <a:off x="3008" y="3529"/>
                            <a:ext cx="784" cy="252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FF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EC8FB0" w14:textId="77777777" w:rsidR="003E580A" w:rsidRPr="00C95F58" w:rsidRDefault="003E580A" w:rsidP="003E580A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C95F58">
                                <w:rPr>
                                  <w:sz w:val="18"/>
                                  <w:szCs w:val="18"/>
                                </w:rPr>
                                <w:t>head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" name="Text Box 39"/>
                        <wps:cNvSpPr txBox="1">
                          <a:spLocks noChangeArrowheads="1"/>
                        </wps:cNvSpPr>
                        <wps:spPr bwMode="auto">
                          <a:xfrm>
                            <a:off x="6085" y="4199"/>
                            <a:ext cx="632" cy="300"/>
                          </a:xfrm>
                          <a:prstGeom prst="rect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txbx>
                          <w:txbxContent>
                            <w:p w14:paraId="2BFD91AB" w14:textId="77777777" w:rsidR="003E580A" w:rsidRPr="00603FF8" w:rsidRDefault="003E580A" w:rsidP="003E580A">
                              <w:pPr>
                                <w:ind w:firstLineChars="50" w:firstLine="90"/>
                                <w:rPr>
                                  <w:sz w:val="18"/>
                                  <w:szCs w:val="18"/>
                                </w:rPr>
                              </w:pPr>
                              <w:r w:rsidRPr="00011514">
                                <w:rPr>
                                  <w:rFonts w:ascii="宋体" w:hAnsi="宋体" w:hint="eastAsia"/>
                                  <w:sz w:val="18"/>
                                  <w:szCs w:val="18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 xml:space="preserve">7 </w:t>
                              </w:r>
                              <w:r w:rsidRPr="00603FF8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∧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6445" y="4195"/>
                            <a:ext cx="0" cy="28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5636" y="4350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4" name="Group 42"/>
                        <wpg:cNvGrpSpPr>
                          <a:grpSpLocks/>
                        </wpg:cNvGrpSpPr>
                        <wpg:grpSpPr bwMode="auto">
                          <a:xfrm>
                            <a:off x="5112" y="4199"/>
                            <a:ext cx="632" cy="300"/>
                            <a:chOff x="5281" y="4665"/>
                            <a:chExt cx="632" cy="300"/>
                          </a:xfrm>
                        </wpg:grpSpPr>
                        <wps:wsp>
                          <wps:cNvPr id="15" name="Text Box 43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5281" y="4665"/>
                              <a:ext cx="632" cy="300"/>
                            </a:xfrm>
                            <a:prstGeom prst="rect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txbx>
                            <w:txbxContent>
                              <w:p w14:paraId="1BAFD842" w14:textId="77777777" w:rsidR="003E580A" w:rsidRPr="00C95F58" w:rsidRDefault="003E580A" w:rsidP="003E580A">
                                <w:pPr>
                                  <w:ind w:leftChars="20" w:left="42"/>
                                  <w:rPr>
                                    <w:sz w:val="18"/>
                                    <w:szCs w:val="18"/>
                                  </w:rPr>
                                </w:pPr>
                                <w:r w:rsidRPr="00011514">
                                  <w:rPr>
                                    <w:rFonts w:ascii="宋体" w:hAnsi="宋体" w:hint="eastAsia"/>
                                    <w:sz w:val="18"/>
                                    <w:szCs w:val="18"/>
                                  </w:rPr>
                                  <w:t>-</w:t>
                                </w:r>
                                <w:r w:rsidRPr="00C95F58">
                                  <w:rPr>
                                    <w:sz w:val="18"/>
                                    <w:szCs w:val="18"/>
                                  </w:rPr>
                                  <w:t>15</w:t>
                                </w:r>
                              </w:p>
                            </w:txbxContent>
                          </wps:txbx>
                          <wps:bodyPr rot="0" vert="horz" wrap="square" lIns="0" tIns="0" rIns="0" bIns="0" anchor="t" anchorCtr="0" upright="1">
                            <a:noAutofit/>
                          </wps:bodyPr>
                        </wps:wsp>
                        <wps:wsp>
                          <wps:cNvPr id="16" name="Line 4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5632" y="4665"/>
                              <a:ext cx="0" cy="28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7" name="Line 45"/>
                        <wps:cNvCnPr>
                          <a:cxnSpLocks noChangeShapeType="1"/>
                        </wps:cNvCnPr>
                        <wps:spPr bwMode="auto">
                          <a:xfrm>
                            <a:off x="4646" y="4349"/>
                            <a:ext cx="45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8EADEC2" id="组合 1" o:spid="_x0000_s1053" style="position:absolute;left:0;text-align:left;margin-left:49.4pt;margin-top:3.05pt;width:185.45pt;height:48.6pt;z-index:251660288" coordorigin="3008,3529" coordsize="3709,9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">
                <v:line id="Line 30" o:spid="_x0000_s1054" style="position:absolute;visibility:visible;mso-wrap-style:square" from="3711,4349" to="4165,4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">
                  <v:stroke endarrow="block" endarrowwidth="narrow"/>
                </v:line>
                <v:group id="Group 31" o:spid="_x0000_s1055" style="position:absolute;left:4183;top:4200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fL7HwwAAANo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DP6vhBsgN08AAAD//wMAUEsBAi0AFAAGAAgAAAAhANvh9svuAAAAhQEAABMAAAAAAAAAAAAA&#10;AAAAAAAAAFtDb250ZW50X1R5cGVzXS54bWxQSwECLQAUAAYACAAAACEAWvQsW78AAAAVAQAACwAA&#10;AAAAAAAAAAAAAAAfAQAAX3JlbHMvLnJlbHNQSwECLQAUAAYACAAAACEA3Xy+x8MAAADaAAAADwAA&#10;AAAAAAAAAAAAAAAHAgAAZHJzL2Rvd25yZXYueG1sUEsFBgAAAAADAAMAtwAAAPcCAAAAAA==&#10;">
                  <v:shape id="Text Box 32" o:spid="_x0000_s1056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" filled="f" strokeweight="1pt">
                    <v:textbox inset="0,0,0,0">
                      <w:txbxContent>
                        <w:p w14:paraId="04BC1D5D" w14:textId="77777777" w:rsidR="003E580A" w:rsidRPr="00C95F58" w:rsidRDefault="003E580A" w:rsidP="003E580A">
                          <w:pPr>
                            <w:ind w:firstLineChars="50" w:firstLine="90"/>
                            <w:rPr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szCs w:val="18"/>
                            </w:rPr>
                            <w:t>21</w:t>
                          </w:r>
                        </w:p>
                      </w:txbxContent>
                    </v:textbox>
                  </v:shape>
                  <v:line id="Line 33" o:spid="_x0000_s1057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" strokeweight="1pt"/>
                </v:group>
                <v:group id="Group 34" o:spid="_x0000_s1058" style="position:absolute;left:3232;top:4202;width:632;height:299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shape id="Text Box 35" o:spid="_x0000_s1059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" filled="f" strokeweight="1pt">
                    <v:textbox inset="0,0,0,0">
                      <w:txbxContent>
                        <w:p w14:paraId="240098CA" w14:textId="77777777" w:rsidR="003E580A" w:rsidRPr="00EE73E8" w:rsidRDefault="003E580A" w:rsidP="003E580A">
                          <w:pPr>
                            <w:ind w:firstLineChars="50" w:firstLine="105"/>
                            <w:rPr>
                              <w:szCs w:val="21"/>
                            </w:rPr>
                          </w:pPr>
                        </w:p>
                      </w:txbxContent>
                    </v:textbox>
                  </v:shape>
                  <v:line id="Line 36" o:spid="_x0000_s1060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" strokeweight="1pt"/>
                </v:group>
                <v:line id="Line 37" o:spid="_x0000_s1061" style="position:absolute;visibility:visible;mso-wrap-style:square" from="3366,3813" to="3366,420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">
                  <v:stroke endarrow="block" endarrowwidth="narrow"/>
                </v:line>
                <v:shape id="Text Box 38" o:spid="_x0000_s1062" type="#_x0000_t202" style="position:absolute;left:3008;top:3529;width:784;height:25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" stroked="f" strokecolor="blue">
                  <v:textbox inset="0,0,0,0">
                    <w:txbxContent>
                      <w:p w14:paraId="7AEC8FB0" w14:textId="77777777" w:rsidR="003E580A" w:rsidRPr="00C95F58" w:rsidRDefault="003E580A" w:rsidP="003E580A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 w:rsidRPr="00C95F58">
                          <w:rPr>
                            <w:sz w:val="18"/>
                            <w:szCs w:val="18"/>
                          </w:rPr>
                          <w:t>head</w:t>
                        </w:r>
                      </w:p>
                    </w:txbxContent>
                  </v:textbox>
                </v:shape>
                <v:shape id="Text Box 39" o:spid="_x0000_s1063" type="#_x0000_t202" style="position:absolute;left:6085;top:4199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" filled="f" strokeweight="1pt">
                  <v:textbox inset="0,0,0,0">
                    <w:txbxContent>
                      <w:p w14:paraId="2BFD91AB" w14:textId="77777777" w:rsidR="003E580A" w:rsidRPr="00603FF8" w:rsidRDefault="003E580A" w:rsidP="003E580A">
                        <w:pPr>
                          <w:ind w:firstLineChars="50" w:firstLine="90"/>
                          <w:rPr>
                            <w:sz w:val="18"/>
                            <w:szCs w:val="18"/>
                          </w:rPr>
                        </w:pPr>
                        <w:r w:rsidRPr="00011514">
                          <w:rPr>
                            <w:rFonts w:ascii="宋体" w:hAnsi="宋体" w:hint="eastAsia"/>
                            <w:sz w:val="18"/>
                            <w:szCs w:val="18"/>
                          </w:rPr>
                          <w:t>-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 xml:space="preserve">7 </w:t>
                        </w:r>
                        <w:r w:rsidRPr="00603FF8">
                          <w:rPr>
                            <w:rFonts w:hint="eastAsia"/>
                            <w:sz w:val="15"/>
                            <w:szCs w:val="15"/>
                          </w:rPr>
                          <w:t>∧</w:t>
                        </w:r>
                      </w:p>
                    </w:txbxContent>
                  </v:textbox>
                </v:shape>
                <v:line id="Line 40" o:spid="_x0000_s1064" style="position:absolute;visibility:visible;mso-wrap-style:square" from="6445,4195" to="6445,44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" strokeweight="1pt"/>
                <v:line id="Line 41" o:spid="_x0000_s1065" style="position:absolute;visibility:visible;mso-wrap-style:square" from="5636,4350" to="6090,43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">
                  <v:stroke endarrow="block" endarrowwidth="narrow"/>
                </v:line>
                <v:group id="Group 42" o:spid="_x0000_s1066" style="position:absolute;left:5112;top:4199;width:632;height:300" coordorigin="5281,4665" coordsize="632,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  <v:shape id="Text Box 43" o:spid="_x0000_s1067" type="#_x0000_t202" style="position:absolute;left:5281;top:4665;width:632;height:3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" filled="f" strokeweight="1pt">
                    <v:textbox inset="0,0,0,0">
                      <w:txbxContent>
                        <w:p w14:paraId="1BAFD842" w14:textId="77777777" w:rsidR="003E580A" w:rsidRPr="00C95F58" w:rsidRDefault="003E580A" w:rsidP="003E580A">
                          <w:pPr>
                            <w:ind w:leftChars="20" w:left="42"/>
                            <w:rPr>
                              <w:sz w:val="18"/>
                              <w:szCs w:val="18"/>
                            </w:rPr>
                          </w:pPr>
                          <w:r w:rsidRPr="00011514">
                            <w:rPr>
                              <w:rFonts w:ascii="宋体" w:hAnsi="宋体" w:hint="eastAsia"/>
                              <w:sz w:val="18"/>
                              <w:szCs w:val="18"/>
                            </w:rPr>
                            <w:t>-</w:t>
                          </w:r>
                          <w:r w:rsidRPr="00C95F58">
                            <w:rPr>
                              <w:sz w:val="18"/>
                              <w:szCs w:val="18"/>
                            </w:rPr>
                            <w:t>15</w:t>
                          </w:r>
                        </w:p>
                      </w:txbxContent>
                    </v:textbox>
                  </v:shape>
                  <v:line id="Line 44" o:spid="_x0000_s1068" style="position:absolute;visibility:visible;mso-wrap-style:square" from="5632,4665" to="5632,49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" strokeweight="1pt"/>
                </v:group>
                <v:line id="Line 45" o:spid="_x0000_s1069" style="position:absolute;visibility:visible;mso-wrap-style:square" from="4646,4349" to="5100,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">
                  <v:stroke endarrow="block" endarrowwidth="narrow"/>
                </v:line>
              </v:group>
            </w:pict>
          </mc:Fallback>
        </mc:AlternateContent>
      </w:r>
    </w:p>
    <w:p w14:paraId="047D494F" w14:textId="77777777" w:rsidR="003E580A" w:rsidRPr="003E580A" w:rsidRDefault="003E580A" w:rsidP="0049708B">
      <w:pPr>
        <w:tabs>
          <w:tab w:val="left" w:pos="2310"/>
          <w:tab w:val="left" w:pos="4200"/>
          <w:tab w:val="left" w:pos="6090"/>
        </w:tabs>
        <w:snapToGrid w:val="0"/>
        <w:spacing w:line="300" w:lineRule="auto"/>
        <w:ind w:leftChars="200" w:left="420"/>
        <w:rPr>
          <w:rFonts w:ascii="宋体" w:eastAsia="宋体" w:hAnsi="宋体" w:cs="Times New Roman"/>
          <w:color w:val="000000"/>
          <w:sz w:val="24"/>
          <w:szCs w:val="24"/>
        </w:rPr>
      </w:pPr>
    </w:p>
    <w:p w14:paraId="5572031C" w14:textId="15E4F883" w:rsidR="003E580A" w:rsidRDefault="003E580A" w:rsidP="0049708B">
      <w:pPr>
        <w:tabs>
          <w:tab w:val="left" w:pos="2310"/>
          <w:tab w:val="left" w:pos="4200"/>
          <w:tab w:val="left" w:pos="6090"/>
        </w:tabs>
        <w:snapToGrid w:val="0"/>
        <w:spacing w:line="300" w:lineRule="auto"/>
        <w:ind w:leftChars="200" w:left="420"/>
        <w:rPr>
          <w:rFonts w:ascii="宋体" w:eastAsia="宋体" w:hAnsi="宋体" w:cs="Times New Roman"/>
          <w:color w:val="000000"/>
          <w:sz w:val="24"/>
          <w:szCs w:val="24"/>
        </w:rPr>
      </w:pPr>
    </w:p>
    <w:p w14:paraId="11EE37D8" w14:textId="77777777" w:rsidR="003E580A" w:rsidRPr="0049708B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49708B" w:rsidRPr="0049708B">
        <w:rPr>
          <w:rFonts w:ascii="宋体" w:eastAsia="宋体" w:hAnsi="宋体" w:cs="Times New Roman" w:hint="eastAsia"/>
          <w:color w:val="000000"/>
          <w:sz w:val="24"/>
          <w:szCs w:val="24"/>
        </w:rPr>
        <w:t>.4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设有一个双</w:t>
      </w:r>
      <w:r w:rsidR="00674528">
        <w:rPr>
          <w:rFonts w:ascii="宋体" w:eastAsia="宋体" w:hAnsi="宋体" w:cs="Times New Roman" w:hint="eastAsia"/>
          <w:color w:val="000000"/>
          <w:sz w:val="24"/>
          <w:szCs w:val="24"/>
        </w:rPr>
        <w:t>向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链表,每个结点中除有</w:t>
      </w:r>
      <w:r w:rsidR="00885547">
        <w:rPr>
          <w:rFonts w:ascii="宋体" w:eastAsia="宋体" w:hAnsi="宋体" w:cs="Times New Roman"/>
          <w:color w:val="000000"/>
          <w:sz w:val="24"/>
          <w:szCs w:val="24"/>
        </w:rPr>
        <w:t xml:space="preserve"> pr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e</w:t>
      </w:r>
      <w:r w:rsidR="00885547">
        <w:rPr>
          <w:rFonts w:ascii="宋体" w:eastAsia="宋体" w:hAnsi="宋体" w:cs="Times New Roman"/>
          <w:color w:val="000000"/>
          <w:sz w:val="24"/>
          <w:szCs w:val="24"/>
        </w:rPr>
        <w:t>d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t>、data和next这3个域外,还有一个访问频度域freq,在链表被启用之前,其值均初始化为零。每当在链表进行一次LocateNode(L, x)运算时,令元素值为x的结点中freq域的值加1,并调整表中结点的次序,使其按访问频度的递减序排列,以便使频繁访问的</w:t>
      </w:r>
      <w:r w:rsidR="00EE5120" w:rsidRPr="0049708B">
        <w:rPr>
          <w:rFonts w:ascii="宋体" w:eastAsia="宋体" w:hAnsi="宋体" w:cs="Times New Roman"/>
          <w:color w:val="000000"/>
          <w:sz w:val="24"/>
          <w:szCs w:val="24"/>
        </w:rPr>
        <w:lastRenderedPageBreak/>
        <w:t>结点总是靠近表头。试写一符合上述要求的 LocateNode 运算的算法。</w:t>
      </w:r>
    </w:p>
    <w:p w14:paraId="7AE117CE" w14:textId="77777777" w:rsidR="00AC7964" w:rsidRPr="0049708B" w:rsidRDefault="00982254" w:rsidP="0049708B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3</w:t>
      </w:r>
      <w:r w:rsidR="0049708B" w:rsidRPr="0049708B">
        <w:rPr>
          <w:rFonts w:ascii="宋体" w:eastAsia="宋体" w:hAnsi="宋体" w:cs="Times New Roman" w:hint="eastAsia"/>
          <w:color w:val="000000"/>
          <w:sz w:val="24"/>
          <w:szCs w:val="24"/>
        </w:rPr>
        <w:t>.5</w:t>
      </w:r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线性表中元素存放在数组 A(1..n)中,</w:t>
      </w:r>
      <w:r w:rsidR="00885547">
        <w:rPr>
          <w:rFonts w:ascii="宋体" w:eastAsia="宋体" w:hAnsi="宋体" w:cs="Times New Roman"/>
          <w:color w:val="000000"/>
          <w:sz w:val="24"/>
          <w:szCs w:val="24"/>
        </w:rPr>
        <w:t>元素是整型数。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分别</w:t>
      </w:r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写出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非</w:t>
      </w:r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递归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和递归</w:t>
      </w:r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算法求出数组 A 中的最大和最小元素</w:t>
      </w:r>
      <w:r w:rsidR="00885547">
        <w:rPr>
          <w:rFonts w:ascii="宋体" w:eastAsia="宋体" w:hAnsi="宋体" w:cs="Times New Roman" w:hint="eastAsia"/>
          <w:color w:val="000000"/>
          <w:sz w:val="24"/>
          <w:szCs w:val="24"/>
        </w:rPr>
        <w:t>，分析时间和空间复杂度</w:t>
      </w:r>
      <w:r w:rsidR="00AC7964" w:rsidRPr="0049708B">
        <w:rPr>
          <w:rFonts w:ascii="宋体" w:eastAsia="宋体" w:hAnsi="宋体" w:cs="Times New Roman"/>
          <w:color w:val="000000"/>
          <w:sz w:val="24"/>
          <w:szCs w:val="24"/>
        </w:rPr>
        <w:t>。</w:t>
      </w:r>
    </w:p>
    <w:p w14:paraId="285B3ED6" w14:textId="4DD645F0" w:rsidR="008346C4" w:rsidRDefault="008346C4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14:paraId="3045DE82" w14:textId="3533AFD6" w:rsidR="003558FA" w:rsidRDefault="003558FA" w:rsidP="0049708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</w:t>
      </w:r>
      <w:r>
        <w:rPr>
          <w:rFonts w:ascii="宋体" w:eastAsia="宋体" w:hAnsi="宋体" w:cs="Times New Roman"/>
          <w:sz w:val="24"/>
          <w:szCs w:val="24"/>
        </w:rPr>
        <w:t>.1</w:t>
      </w:r>
    </w:p>
    <w:p w14:paraId="1AED6ABA" w14:textId="10281F56" w:rsidR="00543191" w:rsidRDefault="00543191" w:rsidP="00543191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思想：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遍历L，当p指向L中小于max且大于min的数时，删除p，当p指向L中小于等于min或大于等于max的数时，进行跳过。</w:t>
      </w:r>
    </w:p>
    <w:p w14:paraId="6E46DD9D" w14:textId="2FD21C1A" w:rsidR="00D86607" w:rsidRPr="00543191" w:rsidRDefault="00D86607" w:rsidP="00543191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 w:hint="eastAsia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时间复杂度为</w:t>
      </w:r>
      <w:r>
        <w:rPr>
          <w:rFonts w:ascii="宋体" w:eastAsia="宋体" w:hAnsi="宋体" w:cs="Times New Roman"/>
          <w:color w:val="000000"/>
          <w:sz w:val="24"/>
          <w:szCs w:val="24"/>
        </w:rPr>
        <w:t>O(n)</w:t>
      </w:r>
    </w:p>
    <w:p w14:paraId="545A38C0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>typedef struct Node{</w:t>
      </w:r>
    </w:p>
    <w:p w14:paraId="24400F58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int data;</w:t>
      </w:r>
    </w:p>
    <w:p w14:paraId="48996488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struct Node *next;</w:t>
      </w:r>
    </w:p>
    <w:p w14:paraId="3FB28CC6" w14:textId="4511E4D8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>}SNODE;</w:t>
      </w:r>
      <w:r w:rsidR="00543191">
        <w:rPr>
          <w:rFonts w:ascii="宋体" w:eastAsia="宋体" w:hAnsi="宋体" w:cs="Times New Roman"/>
          <w:sz w:val="24"/>
          <w:szCs w:val="24"/>
        </w:rPr>
        <w:t>/*struct Node*/</w:t>
      </w:r>
    </w:p>
    <w:p w14:paraId="3FCF59D4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14:paraId="10B5E1F3" w14:textId="3F74808D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void Delete(SNODE </w:t>
      </w:r>
      <w:r w:rsidR="00B62C32">
        <w:rPr>
          <w:rFonts w:ascii="宋体" w:eastAsia="宋体" w:hAnsi="宋体" w:cs="Times New Roman"/>
          <w:sz w:val="24"/>
          <w:szCs w:val="24"/>
        </w:rPr>
        <w:t>*</w:t>
      </w:r>
      <w:r w:rsidRPr="003558FA">
        <w:rPr>
          <w:rFonts w:ascii="宋体" w:eastAsia="宋体" w:hAnsi="宋体" w:cs="Times New Roman"/>
          <w:sz w:val="24"/>
          <w:szCs w:val="24"/>
        </w:rPr>
        <w:t>head,int max,int min)</w:t>
      </w:r>
    </w:p>
    <w:p w14:paraId="2CA9E924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>{</w:t>
      </w:r>
    </w:p>
    <w:p w14:paraId="0D61D6F5" w14:textId="58065672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SNODE </w:t>
      </w:r>
      <w:r w:rsidR="00B62C32">
        <w:rPr>
          <w:rFonts w:ascii="宋体" w:eastAsia="宋体" w:hAnsi="宋体" w:cs="Times New Roman"/>
          <w:sz w:val="24"/>
          <w:szCs w:val="24"/>
        </w:rPr>
        <w:t>*</w:t>
      </w:r>
      <w:r w:rsidRPr="003558FA">
        <w:rPr>
          <w:rFonts w:ascii="宋体" w:eastAsia="宋体" w:hAnsi="宋体" w:cs="Times New Roman"/>
          <w:sz w:val="24"/>
          <w:szCs w:val="24"/>
        </w:rPr>
        <w:t>p,</w:t>
      </w:r>
      <w:r w:rsidR="00B62C32">
        <w:rPr>
          <w:rFonts w:ascii="宋体" w:eastAsia="宋体" w:hAnsi="宋体" w:cs="Times New Roman"/>
          <w:sz w:val="24"/>
          <w:szCs w:val="24"/>
        </w:rPr>
        <w:t>*</w:t>
      </w:r>
      <w:r w:rsidRPr="003558FA">
        <w:rPr>
          <w:rFonts w:ascii="宋体" w:eastAsia="宋体" w:hAnsi="宋体" w:cs="Times New Roman"/>
          <w:sz w:val="24"/>
          <w:szCs w:val="24"/>
        </w:rPr>
        <w:t>q;</w:t>
      </w:r>
    </w:p>
    <w:p w14:paraId="7D80366A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p=head;</w:t>
      </w:r>
    </w:p>
    <w:p w14:paraId="3AB4704D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q=head-&gt;next;</w:t>
      </w:r>
    </w:p>
    <w:p w14:paraId="3745141D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while(p!=NULL)</w:t>
      </w:r>
    </w:p>
    <w:p w14:paraId="702163B7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{</w:t>
      </w:r>
    </w:p>
    <w:p w14:paraId="4BFB52C0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    if(p-&gt;data&lt;=min||p-&gt;data&gt;=max)</w:t>
      </w:r>
    </w:p>
    <w:p w14:paraId="03A25F8D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    {</w:t>
      </w:r>
    </w:p>
    <w:p w14:paraId="073868DC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        q=p;</w:t>
      </w:r>
    </w:p>
    <w:p w14:paraId="1A1B8216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        p=p-&gt;next;</w:t>
      </w:r>
    </w:p>
    <w:p w14:paraId="2C5A4861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    }</w:t>
      </w:r>
    </w:p>
    <w:p w14:paraId="1E978888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    else</w:t>
      </w:r>
    </w:p>
    <w:p w14:paraId="365D9456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    {</w:t>
      </w:r>
    </w:p>
    <w:p w14:paraId="3F10734B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        q-&gt;next=p-&gt;next;</w:t>
      </w:r>
    </w:p>
    <w:p w14:paraId="7523EC18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        free(p);</w:t>
      </w:r>
    </w:p>
    <w:p w14:paraId="7E254B7A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        p=q-&gt;next;</w:t>
      </w:r>
    </w:p>
    <w:p w14:paraId="77CD83C6" w14:textId="77777777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    }</w:t>
      </w:r>
    </w:p>
    <w:p w14:paraId="224537E5" w14:textId="5A74345D" w:rsidR="003558FA" w:rsidRPr="003558FA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 xml:space="preserve">    }</w:t>
      </w:r>
      <w:r w:rsidR="00543191">
        <w:rPr>
          <w:rFonts w:ascii="宋体" w:eastAsia="宋体" w:hAnsi="宋体" w:cs="Times New Roman" w:hint="eastAsia"/>
          <w:sz w:val="24"/>
          <w:szCs w:val="24"/>
        </w:rPr>
        <w:t>/</w:t>
      </w:r>
      <w:r w:rsidR="00543191">
        <w:rPr>
          <w:rFonts w:ascii="宋体" w:eastAsia="宋体" w:hAnsi="宋体" w:cs="Times New Roman"/>
          <w:sz w:val="24"/>
          <w:szCs w:val="24"/>
        </w:rPr>
        <w:t>*while*/</w:t>
      </w:r>
    </w:p>
    <w:p w14:paraId="27E577E8" w14:textId="22657E71" w:rsidR="00D86607" w:rsidRDefault="003558FA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3558FA">
        <w:rPr>
          <w:rFonts w:ascii="宋体" w:eastAsia="宋体" w:hAnsi="宋体" w:cs="Times New Roman"/>
          <w:sz w:val="24"/>
          <w:szCs w:val="24"/>
        </w:rPr>
        <w:t>}</w:t>
      </w:r>
      <w:r w:rsidR="00543191">
        <w:rPr>
          <w:rFonts w:ascii="宋体" w:eastAsia="宋体" w:hAnsi="宋体" w:cs="Times New Roman"/>
          <w:sz w:val="24"/>
          <w:szCs w:val="24"/>
        </w:rPr>
        <w:t>/*Delete*/</w:t>
      </w:r>
    </w:p>
    <w:p w14:paraId="2AB08081" w14:textId="39D52BFE" w:rsidR="00D86607" w:rsidRDefault="00D86607" w:rsidP="003558FA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</w:t>
      </w:r>
      <w:r>
        <w:rPr>
          <w:rFonts w:ascii="宋体" w:eastAsia="宋体" w:hAnsi="宋体" w:cs="Times New Roman"/>
          <w:sz w:val="24"/>
          <w:szCs w:val="24"/>
        </w:rPr>
        <w:t>.2</w:t>
      </w:r>
    </w:p>
    <w:p w14:paraId="680E1EDA" w14:textId="03A1C578" w:rsidR="00D86607" w:rsidRDefault="00D86607" w:rsidP="00D86607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思想：用S1设置一个标志链表，记作B，当S1，S</w:t>
      </w:r>
      <w:r>
        <w:rPr>
          <w:rFonts w:ascii="宋体" w:eastAsia="宋体" w:hAnsi="宋体" w:cs="Times New Roman"/>
          <w:color w:val="000000"/>
          <w:sz w:val="24"/>
          <w:szCs w:val="24"/>
        </w:rPr>
        <w:t>2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中的p</w:t>
      </w:r>
      <w:r>
        <w:rPr>
          <w:rFonts w:ascii="宋体" w:eastAsia="宋体" w:hAnsi="宋体" w:cs="Times New Roman"/>
          <w:color w:val="000000"/>
          <w:sz w:val="24"/>
          <w:szCs w:val="24"/>
        </w:rPr>
        <w:t>1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，p</w:t>
      </w:r>
      <w:r>
        <w:rPr>
          <w:rFonts w:ascii="宋体" w:eastAsia="宋体" w:hAnsi="宋体" w:cs="Times New Roman"/>
          <w:color w:val="000000"/>
          <w:sz w:val="24"/>
          <w:szCs w:val="24"/>
        </w:rPr>
        <w:t>2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指针前进一个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lastRenderedPageBreak/>
        <w:t>节点时，B中的q指针前进两个节点，当q指针达到B的尾端时，p</w:t>
      </w:r>
      <w:r>
        <w:rPr>
          <w:rFonts w:ascii="宋体" w:eastAsia="宋体" w:hAnsi="宋体" w:cs="Times New Roman"/>
          <w:color w:val="000000"/>
          <w:sz w:val="24"/>
          <w:szCs w:val="24"/>
        </w:rPr>
        <w:t>1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p</w:t>
      </w:r>
      <w:r>
        <w:rPr>
          <w:rFonts w:ascii="宋体" w:eastAsia="宋体" w:hAnsi="宋体" w:cs="Times New Roman"/>
          <w:color w:val="000000"/>
          <w:sz w:val="24"/>
          <w:szCs w:val="24"/>
        </w:rPr>
        <w:t>2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指针正好达到S1，S</w:t>
      </w:r>
      <w:r>
        <w:rPr>
          <w:rFonts w:ascii="宋体" w:eastAsia="宋体" w:hAnsi="宋体" w:cs="Times New Roman"/>
          <w:color w:val="000000"/>
          <w:sz w:val="24"/>
          <w:szCs w:val="24"/>
        </w:rPr>
        <w:t>2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的中间，即可求得S</w:t>
      </w:r>
      <w:r>
        <w:rPr>
          <w:rFonts w:ascii="宋体" w:eastAsia="宋体" w:hAnsi="宋体" w:cs="Times New Roman"/>
          <w:color w:val="000000"/>
          <w:sz w:val="24"/>
          <w:szCs w:val="24"/>
        </w:rPr>
        <w:t>1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S</w:t>
      </w:r>
      <w:r>
        <w:rPr>
          <w:rFonts w:ascii="宋体" w:eastAsia="宋体" w:hAnsi="宋体" w:cs="Times New Roman"/>
          <w:color w:val="000000"/>
          <w:sz w:val="24"/>
          <w:szCs w:val="24"/>
        </w:rPr>
        <w:t>2</w:t>
      </w:r>
      <w:r>
        <w:rPr>
          <w:rFonts w:ascii="宋体" w:eastAsia="宋体" w:hAnsi="宋体" w:cs="Times New Roman" w:hint="eastAsia"/>
          <w:color w:val="000000"/>
          <w:sz w:val="24"/>
          <w:szCs w:val="24"/>
        </w:rPr>
        <w:t>的中位数。</w:t>
      </w:r>
    </w:p>
    <w:p w14:paraId="702145E9" w14:textId="15A7D58C" w:rsidR="00D86607" w:rsidRPr="0049708B" w:rsidRDefault="00D86607" w:rsidP="00D86607">
      <w:pPr>
        <w:tabs>
          <w:tab w:val="left" w:pos="709"/>
          <w:tab w:val="left" w:pos="2694"/>
          <w:tab w:val="left" w:pos="6090"/>
        </w:tabs>
        <w:adjustRightInd w:val="0"/>
        <w:snapToGrid w:val="0"/>
        <w:spacing w:line="300" w:lineRule="auto"/>
        <w:ind w:left="432" w:hangingChars="180" w:hanging="432"/>
        <w:rPr>
          <w:rFonts w:ascii="宋体" w:eastAsia="宋体" w:hAnsi="宋体" w:cs="Times New Roman" w:hint="eastAsia"/>
          <w:color w:val="000000"/>
          <w:sz w:val="24"/>
          <w:szCs w:val="24"/>
        </w:rPr>
      </w:pPr>
      <w:r>
        <w:rPr>
          <w:rFonts w:ascii="宋体" w:eastAsia="宋体" w:hAnsi="宋体" w:cs="Times New Roman" w:hint="eastAsia"/>
          <w:color w:val="000000"/>
          <w:sz w:val="24"/>
          <w:szCs w:val="24"/>
        </w:rPr>
        <w:t>时间复杂度为</w:t>
      </w:r>
      <w:r>
        <w:rPr>
          <w:rFonts w:ascii="宋体" w:eastAsia="宋体" w:hAnsi="宋体" w:cs="Times New Roman"/>
          <w:color w:val="000000"/>
          <w:sz w:val="24"/>
          <w:szCs w:val="24"/>
        </w:rPr>
        <w:t>O(n)</w:t>
      </w:r>
    </w:p>
    <w:p w14:paraId="21ACD6CA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>typedef struct Node{</w:t>
      </w:r>
    </w:p>
    <w:p w14:paraId="7EB8B86E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int data;</w:t>
      </w:r>
    </w:p>
    <w:p w14:paraId="0F8844E2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struct Node *next;</w:t>
      </w:r>
    </w:p>
    <w:p w14:paraId="79C73B62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>}SNODE;/*struct Node*/</w:t>
      </w:r>
    </w:p>
    <w:p w14:paraId="6B3E2206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14:paraId="49AC3119" w14:textId="7B68052F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int Getmid(SNODE </w:t>
      </w:r>
      <w:r w:rsidR="007148CB">
        <w:rPr>
          <w:rFonts w:ascii="宋体" w:eastAsia="宋体" w:hAnsi="宋体" w:cs="Times New Roman"/>
          <w:sz w:val="24"/>
          <w:szCs w:val="24"/>
        </w:rPr>
        <w:t>*</w:t>
      </w:r>
      <w:r w:rsidRPr="00D86607">
        <w:rPr>
          <w:rFonts w:ascii="宋体" w:eastAsia="宋体" w:hAnsi="宋体" w:cs="Times New Roman"/>
          <w:sz w:val="24"/>
          <w:szCs w:val="24"/>
        </w:rPr>
        <w:t xml:space="preserve">s1,SNODE </w:t>
      </w:r>
      <w:r w:rsidR="007148CB">
        <w:rPr>
          <w:rFonts w:ascii="宋体" w:eastAsia="宋体" w:hAnsi="宋体" w:cs="Times New Roman"/>
          <w:sz w:val="24"/>
          <w:szCs w:val="24"/>
        </w:rPr>
        <w:t>*</w:t>
      </w:r>
      <w:r w:rsidRPr="00D86607">
        <w:rPr>
          <w:rFonts w:ascii="宋体" w:eastAsia="宋体" w:hAnsi="宋体" w:cs="Times New Roman"/>
          <w:sz w:val="24"/>
          <w:szCs w:val="24"/>
        </w:rPr>
        <w:t>s2)</w:t>
      </w:r>
    </w:p>
    <w:p w14:paraId="6DE45BBA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>{</w:t>
      </w:r>
    </w:p>
    <w:p w14:paraId="6C9FF1FE" w14:textId="54A8F314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SNODE </w:t>
      </w:r>
      <w:r w:rsidR="007148CB">
        <w:rPr>
          <w:rFonts w:ascii="宋体" w:eastAsia="宋体" w:hAnsi="宋体" w:cs="Times New Roman"/>
          <w:sz w:val="24"/>
          <w:szCs w:val="24"/>
        </w:rPr>
        <w:t>*</w:t>
      </w:r>
      <w:r w:rsidRPr="00D86607">
        <w:rPr>
          <w:rFonts w:ascii="宋体" w:eastAsia="宋体" w:hAnsi="宋体" w:cs="Times New Roman"/>
          <w:sz w:val="24"/>
          <w:szCs w:val="24"/>
        </w:rPr>
        <w:t>q,</w:t>
      </w:r>
      <w:r w:rsidR="007148CB">
        <w:rPr>
          <w:rFonts w:ascii="宋体" w:eastAsia="宋体" w:hAnsi="宋体" w:cs="Times New Roman"/>
          <w:sz w:val="24"/>
          <w:szCs w:val="24"/>
        </w:rPr>
        <w:t>*</w:t>
      </w:r>
      <w:r w:rsidRPr="00D86607">
        <w:rPr>
          <w:rFonts w:ascii="宋体" w:eastAsia="宋体" w:hAnsi="宋体" w:cs="Times New Roman"/>
          <w:sz w:val="24"/>
          <w:szCs w:val="24"/>
        </w:rPr>
        <w:t>p1,</w:t>
      </w:r>
      <w:r w:rsidR="007148CB">
        <w:rPr>
          <w:rFonts w:ascii="宋体" w:eastAsia="宋体" w:hAnsi="宋体" w:cs="Times New Roman"/>
          <w:sz w:val="24"/>
          <w:szCs w:val="24"/>
        </w:rPr>
        <w:t>*</w:t>
      </w:r>
      <w:r w:rsidRPr="00D86607">
        <w:rPr>
          <w:rFonts w:ascii="宋体" w:eastAsia="宋体" w:hAnsi="宋体" w:cs="Times New Roman"/>
          <w:sz w:val="24"/>
          <w:szCs w:val="24"/>
        </w:rPr>
        <w:t>p2;</w:t>
      </w:r>
    </w:p>
    <w:p w14:paraId="4F138E31" w14:textId="438B2C30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q=s1</w:t>
      </w:r>
      <w:r w:rsidR="00B62C32">
        <w:rPr>
          <w:rFonts w:ascii="宋体" w:eastAsia="宋体" w:hAnsi="宋体" w:cs="Times New Roman"/>
          <w:sz w:val="24"/>
          <w:szCs w:val="24"/>
        </w:rPr>
        <w:t>-&gt;next</w:t>
      </w:r>
      <w:r w:rsidRPr="00D86607">
        <w:rPr>
          <w:rFonts w:ascii="宋体" w:eastAsia="宋体" w:hAnsi="宋体" w:cs="Times New Roman"/>
          <w:sz w:val="24"/>
          <w:szCs w:val="24"/>
        </w:rPr>
        <w:t>;</w:t>
      </w:r>
    </w:p>
    <w:p w14:paraId="3C42BD73" w14:textId="2CC22130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p1=s1</w:t>
      </w:r>
      <w:r w:rsidR="00B62C32">
        <w:rPr>
          <w:rFonts w:ascii="宋体" w:eastAsia="宋体" w:hAnsi="宋体" w:cs="Times New Roman"/>
          <w:sz w:val="24"/>
          <w:szCs w:val="24"/>
        </w:rPr>
        <w:t>-&gt;next</w:t>
      </w:r>
      <w:r w:rsidRPr="00D86607">
        <w:rPr>
          <w:rFonts w:ascii="宋体" w:eastAsia="宋体" w:hAnsi="宋体" w:cs="Times New Roman"/>
          <w:sz w:val="24"/>
          <w:szCs w:val="24"/>
        </w:rPr>
        <w:t>;</w:t>
      </w:r>
    </w:p>
    <w:p w14:paraId="676AC1D6" w14:textId="5B3FF3B0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p2=s2</w:t>
      </w:r>
      <w:r w:rsidR="00B62C32">
        <w:rPr>
          <w:rFonts w:ascii="宋体" w:eastAsia="宋体" w:hAnsi="宋体" w:cs="Times New Roman"/>
          <w:sz w:val="24"/>
          <w:szCs w:val="24"/>
        </w:rPr>
        <w:t>-&gt;next</w:t>
      </w:r>
      <w:r w:rsidRPr="00D86607">
        <w:rPr>
          <w:rFonts w:ascii="宋体" w:eastAsia="宋体" w:hAnsi="宋体" w:cs="Times New Roman"/>
          <w:sz w:val="24"/>
          <w:szCs w:val="24"/>
        </w:rPr>
        <w:t>;</w:t>
      </w:r>
    </w:p>
    <w:p w14:paraId="059B1F83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while(q-&gt;next!=NULL)</w:t>
      </w:r>
    </w:p>
    <w:p w14:paraId="2B14A63B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{</w:t>
      </w:r>
    </w:p>
    <w:p w14:paraId="5239DD67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    p1=p1-&gt;next;</w:t>
      </w:r>
    </w:p>
    <w:p w14:paraId="10EFAC8F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    p2=p2-&gt;next;</w:t>
      </w:r>
    </w:p>
    <w:p w14:paraId="55BBB241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    q=q-&gt;next-&gt;next;</w:t>
      </w:r>
    </w:p>
    <w:p w14:paraId="1CB24C52" w14:textId="4D319EB1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}</w:t>
      </w:r>
      <w:r>
        <w:rPr>
          <w:rFonts w:ascii="宋体" w:eastAsia="宋体" w:hAnsi="宋体" w:cs="Times New Roman"/>
          <w:sz w:val="24"/>
          <w:szCs w:val="24"/>
        </w:rPr>
        <w:t>/*while*/</w:t>
      </w:r>
    </w:p>
    <w:p w14:paraId="7F269E0F" w14:textId="77777777" w:rsidR="00D86607" w:rsidRP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 xml:space="preserve">    return (0.5*(p1-&gt;data+p2-&gt;data));</w:t>
      </w:r>
    </w:p>
    <w:p w14:paraId="4205800C" w14:textId="420CBA69" w:rsidR="00D86607" w:rsidRDefault="00D86607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D86607">
        <w:rPr>
          <w:rFonts w:ascii="宋体" w:eastAsia="宋体" w:hAnsi="宋体" w:cs="Times New Roman"/>
          <w:sz w:val="24"/>
          <w:szCs w:val="24"/>
        </w:rPr>
        <w:t>}</w:t>
      </w:r>
      <w:r>
        <w:rPr>
          <w:rFonts w:ascii="宋体" w:eastAsia="宋体" w:hAnsi="宋体" w:cs="Times New Roman" w:hint="eastAsia"/>
          <w:sz w:val="24"/>
          <w:szCs w:val="24"/>
        </w:rPr>
        <w:t>/</w:t>
      </w:r>
      <w:r>
        <w:rPr>
          <w:rFonts w:ascii="宋体" w:eastAsia="宋体" w:hAnsi="宋体" w:cs="Times New Roman"/>
          <w:sz w:val="24"/>
          <w:szCs w:val="24"/>
        </w:rPr>
        <w:t>*Getmid*/</w:t>
      </w:r>
    </w:p>
    <w:p w14:paraId="7D07235F" w14:textId="6590B9F3" w:rsidR="00D86607" w:rsidRDefault="00042249" w:rsidP="00D86607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</w:t>
      </w:r>
      <w:r>
        <w:rPr>
          <w:rFonts w:ascii="宋体" w:eastAsia="宋体" w:hAnsi="宋体" w:cs="Times New Roman"/>
          <w:sz w:val="24"/>
          <w:szCs w:val="24"/>
        </w:rPr>
        <w:t>.</w:t>
      </w:r>
      <w:r w:rsidR="00B62C32">
        <w:rPr>
          <w:rFonts w:ascii="宋体" w:eastAsia="宋体" w:hAnsi="宋体" w:cs="Times New Roman"/>
          <w:sz w:val="24"/>
          <w:szCs w:val="24"/>
        </w:rPr>
        <w:t>3</w:t>
      </w:r>
    </w:p>
    <w:p w14:paraId="47AC9F66" w14:textId="510E0C15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 w:hint="eastAsia"/>
          <w:sz w:val="24"/>
          <w:szCs w:val="24"/>
        </w:rPr>
        <w:t>思想</w:t>
      </w:r>
      <w:r w:rsidRPr="00042249">
        <w:rPr>
          <w:rFonts w:ascii="宋体" w:eastAsia="宋体" w:hAnsi="宋体" w:cs="Times New Roman"/>
          <w:sz w:val="24"/>
          <w:szCs w:val="24"/>
        </w:rPr>
        <w:t>:使用辅助数组a[n]。初始设置a[n]全为0。遍历链表，设当前指向的数字为i。若a[</w:t>
      </w:r>
      <w:r>
        <w:rPr>
          <w:rFonts w:ascii="宋体" w:eastAsia="宋体" w:hAnsi="宋体" w:cs="Times New Roman"/>
          <w:sz w:val="24"/>
          <w:szCs w:val="24"/>
        </w:rPr>
        <w:t>|</w:t>
      </w:r>
      <w:r w:rsidRPr="00042249">
        <w:rPr>
          <w:rFonts w:ascii="宋体" w:eastAsia="宋体" w:hAnsi="宋体" w:cs="Times New Roman"/>
          <w:sz w:val="24"/>
          <w:szCs w:val="24"/>
        </w:rPr>
        <w:t>i</w:t>
      </w:r>
      <w:r>
        <w:rPr>
          <w:rFonts w:ascii="宋体" w:eastAsia="宋体" w:hAnsi="宋体" w:cs="Times New Roman"/>
          <w:sz w:val="24"/>
          <w:szCs w:val="24"/>
        </w:rPr>
        <w:t>|</w:t>
      </w:r>
      <w:r w:rsidRPr="00042249">
        <w:rPr>
          <w:rFonts w:ascii="宋体" w:eastAsia="宋体" w:hAnsi="宋体" w:cs="Times New Roman"/>
          <w:sz w:val="24"/>
          <w:szCs w:val="24"/>
        </w:rPr>
        <w:t>]=0,则置a[</w:t>
      </w:r>
      <w:r>
        <w:rPr>
          <w:rFonts w:ascii="宋体" w:eastAsia="宋体" w:hAnsi="宋体" w:cs="Times New Roman"/>
          <w:sz w:val="24"/>
          <w:szCs w:val="24"/>
        </w:rPr>
        <w:t>|</w:t>
      </w:r>
      <w:r w:rsidRPr="00042249">
        <w:rPr>
          <w:rFonts w:ascii="宋体" w:eastAsia="宋体" w:hAnsi="宋体" w:cs="Times New Roman"/>
          <w:sz w:val="24"/>
          <w:szCs w:val="24"/>
        </w:rPr>
        <w:t>i</w:t>
      </w:r>
      <w:r>
        <w:rPr>
          <w:rFonts w:ascii="宋体" w:eastAsia="宋体" w:hAnsi="宋体" w:cs="Times New Roman"/>
          <w:sz w:val="24"/>
          <w:szCs w:val="24"/>
        </w:rPr>
        <w:t>|</w:t>
      </w:r>
      <w:r w:rsidRPr="00042249">
        <w:rPr>
          <w:rFonts w:ascii="宋体" w:eastAsia="宋体" w:hAnsi="宋体" w:cs="Times New Roman"/>
          <w:sz w:val="24"/>
          <w:szCs w:val="24"/>
        </w:rPr>
        <w:t>]为1，指针前进一个节点；若a[</w:t>
      </w:r>
      <w:r>
        <w:rPr>
          <w:rFonts w:ascii="宋体" w:eastAsia="宋体" w:hAnsi="宋体" w:cs="Times New Roman"/>
          <w:sz w:val="24"/>
          <w:szCs w:val="24"/>
        </w:rPr>
        <w:t>|</w:t>
      </w:r>
      <w:r w:rsidRPr="00042249">
        <w:rPr>
          <w:rFonts w:ascii="宋体" w:eastAsia="宋体" w:hAnsi="宋体" w:cs="Times New Roman"/>
          <w:sz w:val="24"/>
          <w:szCs w:val="24"/>
        </w:rPr>
        <w:t>i</w:t>
      </w:r>
      <w:r>
        <w:rPr>
          <w:rFonts w:ascii="宋体" w:eastAsia="宋体" w:hAnsi="宋体" w:cs="Times New Roman"/>
          <w:sz w:val="24"/>
          <w:szCs w:val="24"/>
        </w:rPr>
        <w:t>|</w:t>
      </w:r>
      <w:r w:rsidRPr="00042249">
        <w:rPr>
          <w:rFonts w:ascii="宋体" w:eastAsia="宋体" w:hAnsi="宋体" w:cs="Times New Roman"/>
          <w:sz w:val="24"/>
          <w:szCs w:val="24"/>
        </w:rPr>
        <w:t>]=1，则删除此节点。则只需一次遍历链表即可完成操作。</w:t>
      </w:r>
    </w:p>
    <w:p w14:paraId="3225EB5D" w14:textId="7928E1D4" w:rsid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 w:hint="eastAsia"/>
          <w:sz w:val="24"/>
          <w:szCs w:val="24"/>
        </w:rPr>
        <w:t>时间复杂度为</w:t>
      </w:r>
      <w:r w:rsidRPr="00042249">
        <w:rPr>
          <w:rFonts w:ascii="宋体" w:eastAsia="宋体" w:hAnsi="宋体" w:cs="Times New Roman"/>
          <w:sz w:val="24"/>
          <w:szCs w:val="24"/>
        </w:rPr>
        <w:t>O(n)</w:t>
      </w:r>
    </w:p>
    <w:p w14:paraId="75456778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>typedef struct Node{</w:t>
      </w:r>
    </w:p>
    <w:p w14:paraId="029F55DE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int data;</w:t>
      </w:r>
    </w:p>
    <w:p w14:paraId="35ADCF16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struct Node *next;</w:t>
      </w:r>
    </w:p>
    <w:p w14:paraId="67EE43A0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>}SNODE;/*struct Node*/</w:t>
      </w:r>
    </w:p>
    <w:p w14:paraId="3AA550A7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14:paraId="7313F659" w14:textId="70823562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void Delete_abs(SNODE </w:t>
      </w:r>
      <w:r w:rsidR="007148CB">
        <w:rPr>
          <w:rFonts w:ascii="宋体" w:eastAsia="宋体" w:hAnsi="宋体" w:cs="Times New Roman"/>
          <w:sz w:val="24"/>
          <w:szCs w:val="24"/>
        </w:rPr>
        <w:t>*</w:t>
      </w:r>
      <w:r w:rsidRPr="00042249">
        <w:rPr>
          <w:rFonts w:ascii="宋体" w:eastAsia="宋体" w:hAnsi="宋体" w:cs="Times New Roman"/>
          <w:sz w:val="24"/>
          <w:szCs w:val="24"/>
        </w:rPr>
        <w:t>head)</w:t>
      </w:r>
    </w:p>
    <w:p w14:paraId="5FDEB2CF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>{</w:t>
      </w:r>
    </w:p>
    <w:p w14:paraId="7D7EA06A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int a[N];</w:t>
      </w:r>
    </w:p>
    <w:p w14:paraId="7DDCEDF4" w14:textId="0EF62A2D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lastRenderedPageBreak/>
        <w:t xml:space="preserve">    SNODE </w:t>
      </w:r>
      <w:r w:rsidR="007148CB">
        <w:rPr>
          <w:rFonts w:ascii="宋体" w:eastAsia="宋体" w:hAnsi="宋体" w:cs="Times New Roman"/>
          <w:sz w:val="24"/>
          <w:szCs w:val="24"/>
        </w:rPr>
        <w:t>*</w:t>
      </w:r>
      <w:r w:rsidRPr="00042249">
        <w:rPr>
          <w:rFonts w:ascii="宋体" w:eastAsia="宋体" w:hAnsi="宋体" w:cs="Times New Roman"/>
          <w:sz w:val="24"/>
          <w:szCs w:val="24"/>
        </w:rPr>
        <w:t>p,</w:t>
      </w:r>
      <w:r w:rsidR="007148CB">
        <w:rPr>
          <w:rFonts w:ascii="宋体" w:eastAsia="宋体" w:hAnsi="宋体" w:cs="Times New Roman"/>
          <w:sz w:val="24"/>
          <w:szCs w:val="24"/>
        </w:rPr>
        <w:t>*</w:t>
      </w:r>
      <w:r w:rsidRPr="00042249">
        <w:rPr>
          <w:rFonts w:ascii="宋体" w:eastAsia="宋体" w:hAnsi="宋体" w:cs="Times New Roman"/>
          <w:sz w:val="24"/>
          <w:szCs w:val="24"/>
        </w:rPr>
        <w:t>q;</w:t>
      </w:r>
    </w:p>
    <w:p w14:paraId="1FA195C4" w14:textId="70FB08E5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p=head</w:t>
      </w:r>
      <w:r w:rsidR="00B62C32">
        <w:rPr>
          <w:rFonts w:ascii="宋体" w:eastAsia="宋体" w:hAnsi="宋体" w:cs="Times New Roman"/>
          <w:sz w:val="24"/>
          <w:szCs w:val="24"/>
        </w:rPr>
        <w:t>-&gt;next</w:t>
      </w:r>
      <w:r w:rsidRPr="00042249">
        <w:rPr>
          <w:rFonts w:ascii="宋体" w:eastAsia="宋体" w:hAnsi="宋体" w:cs="Times New Roman"/>
          <w:sz w:val="24"/>
          <w:szCs w:val="24"/>
        </w:rPr>
        <w:t>;</w:t>
      </w:r>
    </w:p>
    <w:p w14:paraId="14FB37E1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while(p-&gt;next!=NULL)</w:t>
      </w:r>
    </w:p>
    <w:p w14:paraId="049B64A5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{</w:t>
      </w:r>
    </w:p>
    <w:p w14:paraId="5870C05E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if(a[abs(p-&gt;data)]==0)</w:t>
      </w:r>
    </w:p>
    <w:p w14:paraId="7890B95A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{</w:t>
      </w:r>
    </w:p>
    <w:p w14:paraId="63239E6A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    a[abs(p-&gt;data)]=1;</w:t>
      </w:r>
    </w:p>
    <w:p w14:paraId="688137ED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    q=p;</w:t>
      </w:r>
    </w:p>
    <w:p w14:paraId="404B5CC2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    p=p-&gt;next;</w:t>
      </w:r>
    </w:p>
    <w:p w14:paraId="26325A44" w14:textId="09DC43B1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 w:hint="eastAsia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}</w:t>
      </w:r>
      <w:r>
        <w:rPr>
          <w:rFonts w:ascii="宋体" w:eastAsia="宋体" w:hAnsi="宋体" w:cs="Times New Roman"/>
          <w:sz w:val="24"/>
          <w:szCs w:val="24"/>
        </w:rPr>
        <w:t>/*</w:t>
      </w:r>
      <w:r>
        <w:rPr>
          <w:rFonts w:ascii="宋体" w:eastAsia="宋体" w:hAnsi="宋体" w:cs="Times New Roman" w:hint="eastAsia"/>
          <w:sz w:val="24"/>
          <w:szCs w:val="24"/>
        </w:rPr>
        <w:t>a[</w:t>
      </w:r>
      <w:r>
        <w:rPr>
          <w:rFonts w:ascii="宋体" w:eastAsia="宋体" w:hAnsi="宋体" w:cs="Times New Roman"/>
          <w:sz w:val="24"/>
          <w:szCs w:val="24"/>
        </w:rPr>
        <w:t>|i|]</w:t>
      </w:r>
      <w:r w:rsidR="00F92D37">
        <w:rPr>
          <w:rFonts w:ascii="宋体" w:eastAsia="宋体" w:hAnsi="宋体" w:cs="Times New Roman" w:hint="eastAsia"/>
          <w:sz w:val="24"/>
          <w:szCs w:val="24"/>
        </w:rPr>
        <w:t>等于0，即第一次遇见|i</w:t>
      </w:r>
      <w:r w:rsidR="00F92D37">
        <w:rPr>
          <w:rFonts w:ascii="宋体" w:eastAsia="宋体" w:hAnsi="宋体" w:cs="Times New Roman"/>
          <w:sz w:val="24"/>
          <w:szCs w:val="24"/>
        </w:rPr>
        <w:t>|*/</w:t>
      </w:r>
    </w:p>
    <w:p w14:paraId="74BDA9BB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else</w:t>
      </w:r>
    </w:p>
    <w:p w14:paraId="2B2572A1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{</w:t>
      </w:r>
    </w:p>
    <w:p w14:paraId="56AB6287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    q-&gt;next=p-&gt;next;</w:t>
      </w:r>
    </w:p>
    <w:p w14:paraId="07EFBF4C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    free(p);</w:t>
      </w:r>
    </w:p>
    <w:p w14:paraId="138A6974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    p=q-&gt;next;</w:t>
      </w:r>
    </w:p>
    <w:p w14:paraId="3FFC4C60" w14:textId="77EE4205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 w:hint="eastAsia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    }</w:t>
      </w:r>
      <w:r w:rsidR="00F92D37">
        <w:rPr>
          <w:rFonts w:ascii="宋体" w:eastAsia="宋体" w:hAnsi="宋体" w:cs="Times New Roman"/>
          <w:sz w:val="24"/>
          <w:szCs w:val="24"/>
        </w:rPr>
        <w:t>/*a[|i|]</w:t>
      </w:r>
      <w:r w:rsidR="00F92D37">
        <w:rPr>
          <w:rFonts w:ascii="宋体" w:eastAsia="宋体" w:hAnsi="宋体" w:cs="Times New Roman" w:hint="eastAsia"/>
          <w:sz w:val="24"/>
          <w:szCs w:val="24"/>
        </w:rPr>
        <w:t>不等于0，即前面出现过与i绝对值相同的数*</w:t>
      </w:r>
      <w:r w:rsidR="00F92D37">
        <w:rPr>
          <w:rFonts w:ascii="宋体" w:eastAsia="宋体" w:hAnsi="宋体" w:cs="Times New Roman"/>
          <w:sz w:val="24"/>
          <w:szCs w:val="24"/>
        </w:rPr>
        <w:t>/</w:t>
      </w:r>
    </w:p>
    <w:p w14:paraId="4D0AD26B" w14:textId="77777777" w:rsidR="00042249" w:rsidRP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 xml:space="preserve">    }</w:t>
      </w:r>
    </w:p>
    <w:p w14:paraId="306C727C" w14:textId="14BCAD75" w:rsidR="00042249" w:rsidRDefault="00042249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042249">
        <w:rPr>
          <w:rFonts w:ascii="宋体" w:eastAsia="宋体" w:hAnsi="宋体" w:cs="Times New Roman"/>
          <w:sz w:val="24"/>
          <w:szCs w:val="24"/>
        </w:rPr>
        <w:t>}</w:t>
      </w:r>
    </w:p>
    <w:p w14:paraId="25572252" w14:textId="019422F8" w:rsidR="007148CB" w:rsidRDefault="007148CB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</w:t>
      </w:r>
      <w:r>
        <w:rPr>
          <w:rFonts w:ascii="宋体" w:eastAsia="宋体" w:hAnsi="宋体" w:cs="Times New Roman"/>
          <w:sz w:val="24"/>
          <w:szCs w:val="24"/>
        </w:rPr>
        <w:t>.4</w:t>
      </w:r>
    </w:p>
    <w:p w14:paraId="2B0E2E0E" w14:textId="69169C3B" w:rsidR="007148CB" w:rsidRDefault="007148CB" w:rsidP="00042249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思想：用p遍历</w:t>
      </w:r>
      <w:r w:rsidR="00612095">
        <w:rPr>
          <w:rFonts w:ascii="宋体" w:eastAsia="宋体" w:hAnsi="宋体" w:cs="Times New Roman" w:hint="eastAsia"/>
          <w:sz w:val="24"/>
          <w:szCs w:val="24"/>
        </w:rPr>
        <w:t>链</w:t>
      </w:r>
      <w:r>
        <w:rPr>
          <w:rFonts w:ascii="宋体" w:eastAsia="宋体" w:hAnsi="宋体" w:cs="Times New Roman" w:hint="eastAsia"/>
          <w:sz w:val="24"/>
          <w:szCs w:val="24"/>
        </w:rPr>
        <w:t>表，当p指向的值等于x时，用q记录p的下一个位置，将p从原位置断开，并将p的freq与第一个指针比较，如果p的freq更小，则与下一个指针比较，直到p的freq比该指针大时，将p插入该指针前端</w:t>
      </w:r>
      <w:r w:rsidR="00612095">
        <w:rPr>
          <w:rFonts w:ascii="宋体" w:eastAsia="宋体" w:hAnsi="宋体" w:cs="Times New Roman" w:hint="eastAsia"/>
          <w:sz w:val="24"/>
          <w:szCs w:val="24"/>
        </w:rPr>
        <w:t>。之后p从q的位置开始继续遍历链表。</w:t>
      </w:r>
    </w:p>
    <w:p w14:paraId="23747028" w14:textId="3123C83A" w:rsidR="00612095" w:rsidRDefault="00612095" w:rsidP="00042249">
      <w:pPr>
        <w:snapToGrid w:val="0"/>
        <w:spacing w:line="300" w:lineRule="auto"/>
        <w:rPr>
          <w:rFonts w:ascii="宋体" w:eastAsia="宋体" w:hAnsi="宋体" w:cs="Times New Roman" w:hint="eastAsia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时间复杂度为O</w:t>
      </w:r>
      <w:r>
        <w:rPr>
          <w:rFonts w:ascii="宋体" w:eastAsia="宋体" w:hAnsi="宋体" w:cs="Times New Roman"/>
          <w:sz w:val="24"/>
          <w:szCs w:val="24"/>
        </w:rPr>
        <w:t>(n^2)</w:t>
      </w:r>
    </w:p>
    <w:p w14:paraId="2D7A1089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>typedef struct Node{</w:t>
      </w:r>
    </w:p>
    <w:p w14:paraId="3ED92DDD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int data;</w:t>
      </w:r>
    </w:p>
    <w:p w14:paraId="2CC145D0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int freq;</w:t>
      </w:r>
    </w:p>
    <w:p w14:paraId="0D9FFDD4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struct Node *next;</w:t>
      </w:r>
    </w:p>
    <w:p w14:paraId="4DD96982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struct Node *pred;</w:t>
      </w:r>
    </w:p>
    <w:p w14:paraId="28B1829C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>}SNODE;/*struct Node*/</w:t>
      </w:r>
    </w:p>
    <w:p w14:paraId="3CEC611B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</w:p>
    <w:p w14:paraId="535618C2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>void LocateNode(SNODE *head,int x)</w:t>
      </w:r>
    </w:p>
    <w:p w14:paraId="29009D0D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>{</w:t>
      </w:r>
    </w:p>
    <w:p w14:paraId="1795B5A5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SNODE *p,*q,*m;</w:t>
      </w:r>
    </w:p>
    <w:p w14:paraId="65663E13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p=head-&gt;next;</w:t>
      </w:r>
    </w:p>
    <w:p w14:paraId="1E685584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lastRenderedPageBreak/>
        <w:t xml:space="preserve">    while(p-&gt;next!=NULL)</w:t>
      </w:r>
    </w:p>
    <w:p w14:paraId="23A57109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{</w:t>
      </w:r>
    </w:p>
    <w:p w14:paraId="1CEE3612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if(p-&gt;data==x)</w:t>
      </w:r>
    </w:p>
    <w:p w14:paraId="799D152C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{</w:t>
      </w:r>
    </w:p>
    <w:p w14:paraId="1A422183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    p-&gt;freq+=1;</w:t>
      </w:r>
    </w:p>
    <w:p w14:paraId="760C610C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    q=p-&gt;next;</w:t>
      </w:r>
    </w:p>
    <w:p w14:paraId="53F40DFB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    p-&gt;pred-&gt;next=p-&gt;next;</w:t>
      </w:r>
    </w:p>
    <w:p w14:paraId="54C94381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    p-&gt;next-&gt;pred=p-&gt;pred;</w:t>
      </w:r>
    </w:p>
    <w:p w14:paraId="482F863A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    for(m=head-&gt;next;p-&gt;freq&lt;=m-&gt;freq;m=m-&gt;next);</w:t>
      </w:r>
    </w:p>
    <w:p w14:paraId="623D3B28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    p-&gt;next=m;</w:t>
      </w:r>
    </w:p>
    <w:p w14:paraId="6213506F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    p-&gt;pred=m-&gt;pred;</w:t>
      </w:r>
    </w:p>
    <w:p w14:paraId="1A01A98A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    m-&gt;pred-&gt;next=p;</w:t>
      </w:r>
    </w:p>
    <w:p w14:paraId="4CD1C63C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    m-&gt;pred=p;</w:t>
      </w:r>
    </w:p>
    <w:p w14:paraId="26AEC0FE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    p=q;</w:t>
      </w:r>
    </w:p>
    <w:p w14:paraId="192E97E8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}</w:t>
      </w:r>
    </w:p>
    <w:p w14:paraId="2B866BA2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else</w:t>
      </w:r>
    </w:p>
    <w:p w14:paraId="5EDC0336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{</w:t>
      </w:r>
    </w:p>
    <w:p w14:paraId="397414E5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    p=p-&gt;next;</w:t>
      </w:r>
    </w:p>
    <w:p w14:paraId="35526CB5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    }</w:t>
      </w:r>
    </w:p>
    <w:p w14:paraId="36213B97" w14:textId="77777777" w:rsidR="007148CB" w:rsidRP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 xml:space="preserve">    }</w:t>
      </w:r>
    </w:p>
    <w:p w14:paraId="37173ACC" w14:textId="44C53083" w:rsidR="007148CB" w:rsidRDefault="007148CB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7148CB">
        <w:rPr>
          <w:rFonts w:ascii="宋体" w:eastAsia="宋体" w:hAnsi="宋体" w:cs="Times New Roman"/>
          <w:sz w:val="24"/>
          <w:szCs w:val="24"/>
        </w:rPr>
        <w:t>}</w:t>
      </w:r>
    </w:p>
    <w:p w14:paraId="5BE2EA74" w14:textId="0FE4D5B5" w:rsidR="00612095" w:rsidRDefault="00612095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3</w:t>
      </w:r>
      <w:r>
        <w:rPr>
          <w:rFonts w:ascii="宋体" w:eastAsia="宋体" w:hAnsi="宋体" w:cs="Times New Roman"/>
          <w:sz w:val="24"/>
          <w:szCs w:val="24"/>
        </w:rPr>
        <w:t>.5</w:t>
      </w:r>
    </w:p>
    <w:p w14:paraId="58E74C35" w14:textId="3512C94D" w:rsidR="00612095" w:rsidRDefault="00612095" w:rsidP="007148CB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递归：</w:t>
      </w:r>
    </w:p>
    <w:p w14:paraId="07E35700" w14:textId="77777777" w:rsidR="00612095" w:rsidRP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>int MAX(int a[],int m,int n)</w:t>
      </w:r>
    </w:p>
    <w:p w14:paraId="378D5EE3" w14:textId="77777777" w:rsidR="00612095" w:rsidRP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>{</w:t>
      </w:r>
    </w:p>
    <w:p w14:paraId="457DF3AB" w14:textId="77777777" w:rsidR="00612095" w:rsidRP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 xml:space="preserve">    static int i=1;</w:t>
      </w:r>
    </w:p>
    <w:p w14:paraId="0BF9D2B9" w14:textId="77777777" w:rsidR="00612095" w:rsidRP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 xml:space="preserve">    if(i==n||a[i]&gt;=MAX(a,i+1,n))</w:t>
      </w:r>
    </w:p>
    <w:p w14:paraId="0A15B064" w14:textId="77777777" w:rsidR="00612095" w:rsidRP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 xml:space="preserve">    {</w:t>
      </w:r>
    </w:p>
    <w:p w14:paraId="7D1CB41B" w14:textId="77777777" w:rsidR="00612095" w:rsidRP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 xml:space="preserve">        return a[i];</w:t>
      </w:r>
    </w:p>
    <w:p w14:paraId="51367076" w14:textId="77777777" w:rsidR="00612095" w:rsidRP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 xml:space="preserve">    }</w:t>
      </w:r>
    </w:p>
    <w:p w14:paraId="30853410" w14:textId="77777777" w:rsidR="00612095" w:rsidRP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 xml:space="preserve">    else</w:t>
      </w:r>
    </w:p>
    <w:p w14:paraId="012B1173" w14:textId="77777777" w:rsidR="00612095" w:rsidRP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 xml:space="preserve">    {</w:t>
      </w:r>
    </w:p>
    <w:p w14:paraId="6C490EC3" w14:textId="77777777" w:rsidR="00612095" w:rsidRP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 xml:space="preserve">        return MAX(a,i+1,n);</w:t>
      </w:r>
    </w:p>
    <w:p w14:paraId="49C85291" w14:textId="77777777" w:rsidR="00612095" w:rsidRP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 xml:space="preserve">    }</w:t>
      </w:r>
    </w:p>
    <w:p w14:paraId="2CC17194" w14:textId="1752D875" w:rsidR="00612095" w:rsidRDefault="00612095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612095">
        <w:rPr>
          <w:rFonts w:ascii="宋体" w:eastAsia="宋体" w:hAnsi="宋体" w:cs="Times New Roman"/>
          <w:sz w:val="24"/>
          <w:szCs w:val="24"/>
        </w:rPr>
        <w:t>}</w:t>
      </w:r>
    </w:p>
    <w:p w14:paraId="6046CB81" w14:textId="623C49E0" w:rsidR="00612095" w:rsidRDefault="00F84F1C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lastRenderedPageBreak/>
        <w:t>时间复杂度O</w:t>
      </w:r>
      <w:r>
        <w:rPr>
          <w:rFonts w:ascii="宋体" w:eastAsia="宋体" w:hAnsi="宋体" w:cs="Times New Roman"/>
          <w:sz w:val="24"/>
          <w:szCs w:val="24"/>
        </w:rPr>
        <w:t>(n)</w:t>
      </w:r>
    </w:p>
    <w:p w14:paraId="3DEAF5E9" w14:textId="0C2099BC" w:rsidR="00F84F1C" w:rsidRDefault="00F84F1C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空间复杂度</w:t>
      </w:r>
      <w:r>
        <w:rPr>
          <w:rFonts w:ascii="宋体" w:eastAsia="宋体" w:hAnsi="宋体" w:cs="Times New Roman"/>
          <w:sz w:val="24"/>
          <w:szCs w:val="24"/>
        </w:rPr>
        <w:t>O(n)</w:t>
      </w:r>
    </w:p>
    <w:p w14:paraId="59B68362" w14:textId="138FA615" w:rsidR="00F84F1C" w:rsidRDefault="00F84F1C" w:rsidP="00612095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非递归</w:t>
      </w:r>
    </w:p>
    <w:p w14:paraId="7C8F25B6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>int MAX(int a[],int n)</w:t>
      </w:r>
    </w:p>
    <w:p w14:paraId="1AA6A929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>{</w:t>
      </w:r>
    </w:p>
    <w:p w14:paraId="06B44F0F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int max;</w:t>
      </w:r>
    </w:p>
    <w:p w14:paraId="4E4998A9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for(i=1;i&lt;=n;i++)</w:t>
      </w:r>
    </w:p>
    <w:p w14:paraId="78727DA8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{</w:t>
      </w:r>
    </w:p>
    <w:p w14:paraId="5B4B964F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    if(a[i]&gt;=a[i+1])</w:t>
      </w:r>
    </w:p>
    <w:p w14:paraId="7DD22D56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    {</w:t>
      </w:r>
    </w:p>
    <w:p w14:paraId="032237E1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        max=a[i];</w:t>
      </w:r>
    </w:p>
    <w:p w14:paraId="52C65B20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    }</w:t>
      </w:r>
    </w:p>
    <w:p w14:paraId="1EA2B0CC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    else</w:t>
      </w:r>
    </w:p>
    <w:p w14:paraId="6265483E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    {</w:t>
      </w:r>
    </w:p>
    <w:p w14:paraId="62914CF6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        max=a[i+1];</w:t>
      </w:r>
    </w:p>
    <w:p w14:paraId="7B425C6B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    }</w:t>
      </w:r>
    </w:p>
    <w:p w14:paraId="3BE07A05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}</w:t>
      </w:r>
    </w:p>
    <w:p w14:paraId="2DB5E31D" w14:textId="77777777" w:rsidR="00F84F1C" w:rsidRP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 xml:space="preserve">    return max;</w:t>
      </w:r>
    </w:p>
    <w:p w14:paraId="08E33798" w14:textId="07A27440" w:rsid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 w:rsidRPr="00F84F1C">
        <w:rPr>
          <w:rFonts w:ascii="宋体" w:eastAsia="宋体" w:hAnsi="宋体" w:cs="Times New Roman"/>
          <w:sz w:val="24"/>
          <w:szCs w:val="24"/>
        </w:rPr>
        <w:t>}</w:t>
      </w:r>
    </w:p>
    <w:p w14:paraId="7E525EC3" w14:textId="48C73DD3" w:rsidR="00F84F1C" w:rsidRDefault="00F84F1C" w:rsidP="00F84F1C">
      <w:pPr>
        <w:snapToGrid w:val="0"/>
        <w:spacing w:line="300" w:lineRule="auto"/>
        <w:rPr>
          <w:rFonts w:ascii="宋体" w:eastAsia="宋体" w:hAnsi="宋体" w:cs="Times New Roman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时间复杂度O</w:t>
      </w:r>
      <w:r>
        <w:rPr>
          <w:rFonts w:ascii="宋体" w:eastAsia="宋体" w:hAnsi="宋体" w:cs="Times New Roman"/>
          <w:sz w:val="24"/>
          <w:szCs w:val="24"/>
        </w:rPr>
        <w:t>(n)</w:t>
      </w:r>
    </w:p>
    <w:p w14:paraId="1E9B92A8" w14:textId="75CFC460" w:rsidR="00F84F1C" w:rsidRPr="00042249" w:rsidRDefault="00F84F1C" w:rsidP="00F84F1C">
      <w:pPr>
        <w:snapToGrid w:val="0"/>
        <w:spacing w:line="300" w:lineRule="auto"/>
        <w:rPr>
          <w:rFonts w:ascii="宋体" w:eastAsia="宋体" w:hAnsi="宋体" w:cs="Times New Roman" w:hint="eastAsia"/>
          <w:sz w:val="24"/>
          <w:szCs w:val="24"/>
        </w:rPr>
      </w:pPr>
      <w:r>
        <w:rPr>
          <w:rFonts w:ascii="宋体" w:eastAsia="宋体" w:hAnsi="宋体" w:cs="Times New Roman" w:hint="eastAsia"/>
          <w:sz w:val="24"/>
          <w:szCs w:val="24"/>
        </w:rPr>
        <w:t>空间复杂度</w:t>
      </w:r>
      <w:r>
        <w:rPr>
          <w:rFonts w:ascii="宋体" w:eastAsia="宋体" w:hAnsi="宋体" w:cs="Times New Roman"/>
          <w:sz w:val="24"/>
          <w:szCs w:val="24"/>
        </w:rPr>
        <w:t>O(1)</w:t>
      </w:r>
    </w:p>
    <w:sectPr w:rsidR="00F84F1C" w:rsidRPr="00042249">
      <w:footerReference w:type="default" r:id="rId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31D38E5" w14:textId="77777777" w:rsidR="00BD452C" w:rsidRDefault="00BD452C" w:rsidP="00436572">
      <w:r>
        <w:separator/>
      </w:r>
    </w:p>
  </w:endnote>
  <w:endnote w:type="continuationSeparator" w:id="0">
    <w:p w14:paraId="175A4167" w14:textId="77777777" w:rsidR="00BD452C" w:rsidRDefault="00BD452C" w:rsidP="004365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014951045"/>
      <w:docPartObj>
        <w:docPartGallery w:val="Page Numbers (Bottom of Page)"/>
        <w:docPartUnique/>
      </w:docPartObj>
    </w:sdtPr>
    <w:sdtEndPr/>
    <w:sdtContent>
      <w:sdt>
        <w:sdtPr>
          <w:id w:val="-1705238520"/>
          <w:docPartObj>
            <w:docPartGallery w:val="Page Numbers (Top of Page)"/>
            <w:docPartUnique/>
          </w:docPartObj>
        </w:sdtPr>
        <w:sdtEndPr/>
        <w:sdtContent>
          <w:p w14:paraId="12DB496B" w14:textId="77777777" w:rsidR="00436572" w:rsidRDefault="00436572" w:rsidP="00436572">
            <w:pPr>
              <w:pStyle w:val="a7"/>
              <w:jc w:val="center"/>
            </w:pPr>
            <w:r w:rsidRPr="00436572">
              <w:rPr>
                <w:rFonts w:ascii="Times New Roman" w:hAnsi="Times New Roman" w:cs="Times New Roman"/>
                <w:sz w:val="24"/>
                <w:szCs w:val="24"/>
                <w:lang w:val="zh-CN"/>
              </w:rPr>
              <w:t xml:space="preserve"> 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PAGE</w:instrTex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A0352E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3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  <w:r w:rsidRPr="00436572">
              <w:rPr>
                <w:rFonts w:ascii="Times New Roman" w:hAnsi="Times New Roman" w:cs="Times New Roman"/>
                <w:sz w:val="24"/>
                <w:szCs w:val="24"/>
                <w:lang w:val="zh-CN"/>
              </w:rPr>
              <w:t xml:space="preserve"> / 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begin"/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instrText>NUMPAGES</w:instrTex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separate"/>
            </w:r>
            <w:r w:rsidR="00A0352E"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</w:rPr>
              <w:t>3</w:t>
            </w:r>
            <w:r w:rsidRPr="00436572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14:paraId="019C54E8" w14:textId="77777777" w:rsidR="00436572" w:rsidRDefault="0043657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E419CD6" w14:textId="77777777" w:rsidR="00BD452C" w:rsidRDefault="00BD452C" w:rsidP="00436572">
      <w:r>
        <w:separator/>
      </w:r>
    </w:p>
  </w:footnote>
  <w:footnote w:type="continuationSeparator" w:id="0">
    <w:p w14:paraId="0C36B32C" w14:textId="77777777" w:rsidR="00BD452C" w:rsidRDefault="00BD452C" w:rsidP="004365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BAB3F5D"/>
    <w:multiLevelType w:val="hybridMultilevel"/>
    <w:tmpl w:val="083E78C8"/>
    <w:lvl w:ilvl="0" w:tplc="04090011">
      <w:start w:val="1"/>
      <w:numFmt w:val="decimal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435C555E"/>
    <w:multiLevelType w:val="hybridMultilevel"/>
    <w:tmpl w:val="6E9A6872"/>
    <w:lvl w:ilvl="0" w:tplc="FF342D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450E7143"/>
    <w:multiLevelType w:val="hybridMultilevel"/>
    <w:tmpl w:val="53705290"/>
    <w:lvl w:ilvl="0" w:tplc="AD4CCE20">
      <w:start w:val="1"/>
      <w:numFmt w:val="decimal"/>
      <w:lvlText w:val="（%1）"/>
      <w:lvlJc w:val="left"/>
      <w:pPr>
        <w:ind w:left="103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3" w15:restartNumberingAfterBreak="0">
    <w:nsid w:val="4B9A16A8"/>
    <w:multiLevelType w:val="hybridMultilevel"/>
    <w:tmpl w:val="127ECFBE"/>
    <w:lvl w:ilvl="0" w:tplc="FF342DF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76CE1E64"/>
    <w:multiLevelType w:val="hybridMultilevel"/>
    <w:tmpl w:val="1A42D24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4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87EBF"/>
    <w:rsid w:val="00042249"/>
    <w:rsid w:val="000618B3"/>
    <w:rsid w:val="000C102B"/>
    <w:rsid w:val="001572ED"/>
    <w:rsid w:val="001C6D49"/>
    <w:rsid w:val="00301E8D"/>
    <w:rsid w:val="003558FA"/>
    <w:rsid w:val="003656F5"/>
    <w:rsid w:val="003B4CC0"/>
    <w:rsid w:val="003E580A"/>
    <w:rsid w:val="00436572"/>
    <w:rsid w:val="0049708B"/>
    <w:rsid w:val="00543191"/>
    <w:rsid w:val="00564D2B"/>
    <w:rsid w:val="0059608B"/>
    <w:rsid w:val="005A3D12"/>
    <w:rsid w:val="00612095"/>
    <w:rsid w:val="00674528"/>
    <w:rsid w:val="006D7925"/>
    <w:rsid w:val="007148CB"/>
    <w:rsid w:val="008346C4"/>
    <w:rsid w:val="00847D5E"/>
    <w:rsid w:val="008614DE"/>
    <w:rsid w:val="00885547"/>
    <w:rsid w:val="00887EBF"/>
    <w:rsid w:val="00891702"/>
    <w:rsid w:val="008D05D5"/>
    <w:rsid w:val="009100C9"/>
    <w:rsid w:val="00917A6B"/>
    <w:rsid w:val="00922E41"/>
    <w:rsid w:val="009809F9"/>
    <w:rsid w:val="00982254"/>
    <w:rsid w:val="009C5D6D"/>
    <w:rsid w:val="00A0352E"/>
    <w:rsid w:val="00A11CD2"/>
    <w:rsid w:val="00A331A3"/>
    <w:rsid w:val="00A44856"/>
    <w:rsid w:val="00A94C27"/>
    <w:rsid w:val="00A97925"/>
    <w:rsid w:val="00AA096F"/>
    <w:rsid w:val="00AA0A55"/>
    <w:rsid w:val="00AC7964"/>
    <w:rsid w:val="00B62C32"/>
    <w:rsid w:val="00BD452C"/>
    <w:rsid w:val="00BD53F6"/>
    <w:rsid w:val="00C00FF7"/>
    <w:rsid w:val="00C472BA"/>
    <w:rsid w:val="00CC15A0"/>
    <w:rsid w:val="00CD5C82"/>
    <w:rsid w:val="00CF2CE0"/>
    <w:rsid w:val="00D53CA6"/>
    <w:rsid w:val="00D81B5F"/>
    <w:rsid w:val="00D86607"/>
    <w:rsid w:val="00DC1D1B"/>
    <w:rsid w:val="00E93EB7"/>
    <w:rsid w:val="00EC57BF"/>
    <w:rsid w:val="00EE5120"/>
    <w:rsid w:val="00F0505B"/>
    <w:rsid w:val="00F84F1C"/>
    <w:rsid w:val="00F92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1A5A49"/>
  <w15:chartTrackingRefBased/>
  <w15:docId w15:val="{F441A620-C622-47D4-92D8-5AA38B7EBF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00F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847D5E"/>
    <w:pPr>
      <w:ind w:firstLineChars="200" w:firstLine="420"/>
    </w:pPr>
  </w:style>
  <w:style w:type="paragraph" w:styleId="a5">
    <w:name w:val="header"/>
    <w:basedOn w:val="a"/>
    <w:link w:val="a6"/>
    <w:uiPriority w:val="99"/>
    <w:unhideWhenUsed/>
    <w:rsid w:val="0043657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436572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43657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43657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0420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7</Pages>
  <Words>673</Words>
  <Characters>3838</Characters>
  <Application>Microsoft Office Word</Application>
  <DocSecurity>0</DocSecurity>
  <Lines>31</Lines>
  <Paragraphs>9</Paragraphs>
  <ScaleCrop>false</ScaleCrop>
  <Company/>
  <LinksUpToDate>false</LinksUpToDate>
  <CharactersWithSpaces>45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黄虎杰</dc:creator>
  <cp:keywords/>
  <dc:description/>
  <cp:lastModifiedBy>1095630341@qq.com</cp:lastModifiedBy>
  <cp:revision>13</cp:revision>
  <dcterms:created xsi:type="dcterms:W3CDTF">2021-03-22T04:41:00Z</dcterms:created>
  <dcterms:modified xsi:type="dcterms:W3CDTF">2021-03-24T17:21:00Z</dcterms:modified>
</cp:coreProperties>
</file>